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3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4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6"/>
  </p:notesMasterIdLst>
  <p:handoutMasterIdLst>
    <p:handoutMasterId r:id="rId17"/>
  </p:handoutMasterIdLst>
  <p:sldIdLst>
    <p:sldId id="256" r:id="rId2"/>
    <p:sldId id="377" r:id="rId3"/>
    <p:sldId id="378" r:id="rId4"/>
    <p:sldId id="379" r:id="rId5"/>
    <p:sldId id="376" r:id="rId6"/>
    <p:sldId id="363" r:id="rId7"/>
    <p:sldId id="365" r:id="rId8"/>
    <p:sldId id="367" r:id="rId9"/>
    <p:sldId id="368" r:id="rId10"/>
    <p:sldId id="381" r:id="rId11"/>
    <p:sldId id="321" r:id="rId12"/>
    <p:sldId id="380" r:id="rId13"/>
    <p:sldId id="383" r:id="rId14"/>
    <p:sldId id="382" r:id="rId15"/>
  </p:sldIdLst>
  <p:sldSz cx="9144000" cy="6858000" type="screen4x3"/>
  <p:notesSz cx="6858000" cy="9144000"/>
  <p:custDataLst>
    <p:tags r:id="rId18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roetsch, Adam" initials="KA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9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F4DA8E1-D48F-454D-8BA7-282457C40B33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4EFE3BFA-25E0-406C-9EF1-FE81084392EB}">
      <dgm:prSet phldrT="[Text]" custT="1"/>
      <dgm:spPr>
        <a:solidFill>
          <a:srgbClr val="0070C0"/>
        </a:solidFill>
        <a:ln>
          <a:solidFill>
            <a:srgbClr val="0070C0"/>
          </a:solidFill>
        </a:ln>
      </dgm:spPr>
      <dgm:t>
        <a:bodyPr/>
        <a:lstStyle/>
        <a:p>
          <a:r>
            <a:rPr lang="en-US" sz="1400" b="1" dirty="0" smtClean="0"/>
            <a:t>Document &amp; Design</a:t>
          </a:r>
          <a:endParaRPr lang="en-US" sz="1400" b="1" dirty="0"/>
        </a:p>
      </dgm:t>
    </dgm:pt>
    <dgm:pt modelId="{2F5C4DB1-40DA-46D0-BDCC-F76AA5AB4F14}" type="parTrans" cxnId="{87718966-89F5-47AA-B55F-0181C3DD70FF}">
      <dgm:prSet/>
      <dgm:spPr/>
      <dgm:t>
        <a:bodyPr/>
        <a:lstStyle/>
        <a:p>
          <a:endParaRPr lang="en-US"/>
        </a:p>
      </dgm:t>
    </dgm:pt>
    <dgm:pt modelId="{8ACA428B-BFC0-41A7-B808-F856A466320A}" type="sibTrans" cxnId="{87718966-89F5-47AA-B55F-0181C3DD70FF}">
      <dgm:prSet/>
      <dgm:spPr/>
      <dgm:t>
        <a:bodyPr/>
        <a:lstStyle/>
        <a:p>
          <a:endParaRPr lang="en-US"/>
        </a:p>
      </dgm:t>
    </dgm:pt>
    <dgm:pt modelId="{7EF3D589-3931-47D0-AB40-263DF9E48120}">
      <dgm:prSet phldrT="[Text]" custT="1"/>
      <dgm:spPr>
        <a:solidFill>
          <a:srgbClr val="0070C0"/>
        </a:solidFill>
        <a:ln>
          <a:solidFill>
            <a:srgbClr val="0070C0"/>
          </a:solidFill>
        </a:ln>
      </dgm:spPr>
      <dgm:t>
        <a:bodyPr/>
        <a:lstStyle/>
        <a:p>
          <a:r>
            <a:rPr lang="en-US" sz="1400" b="1" dirty="0" smtClean="0"/>
            <a:t>Review &amp; Approve</a:t>
          </a:r>
          <a:endParaRPr lang="en-US" sz="1400" b="1" dirty="0"/>
        </a:p>
      </dgm:t>
    </dgm:pt>
    <dgm:pt modelId="{B2D54389-3459-49DE-864C-A6FA3B7AB3F8}" type="parTrans" cxnId="{BE940D5B-2190-4CE2-B7D7-61D7E7DAC61D}">
      <dgm:prSet/>
      <dgm:spPr/>
      <dgm:t>
        <a:bodyPr/>
        <a:lstStyle/>
        <a:p>
          <a:endParaRPr lang="en-US"/>
        </a:p>
      </dgm:t>
    </dgm:pt>
    <dgm:pt modelId="{198B7A11-08EF-44AC-967B-A4394FFEAC84}" type="sibTrans" cxnId="{BE940D5B-2190-4CE2-B7D7-61D7E7DAC61D}">
      <dgm:prSet/>
      <dgm:spPr/>
      <dgm:t>
        <a:bodyPr/>
        <a:lstStyle/>
        <a:p>
          <a:endParaRPr lang="en-US"/>
        </a:p>
      </dgm:t>
    </dgm:pt>
    <dgm:pt modelId="{B138BEED-F26A-409E-95FC-E8928CF177A7}">
      <dgm:prSet phldrT="[Text]" custT="1"/>
      <dgm:spPr>
        <a:solidFill>
          <a:srgbClr val="0070C0"/>
        </a:solidFill>
        <a:ln>
          <a:solidFill>
            <a:srgbClr val="0070C0"/>
          </a:solidFill>
        </a:ln>
      </dgm:spPr>
      <dgm:t>
        <a:bodyPr/>
        <a:lstStyle/>
        <a:p>
          <a:r>
            <a:rPr lang="en-US" sz="1400" b="1" dirty="0" smtClean="0"/>
            <a:t>Implement</a:t>
          </a:r>
          <a:endParaRPr lang="en-US" sz="1400" b="1" dirty="0"/>
        </a:p>
      </dgm:t>
    </dgm:pt>
    <dgm:pt modelId="{10922528-5026-4062-A794-8DBD616BC712}" type="parTrans" cxnId="{9A789713-1C54-4235-A7E9-CEB438594A96}">
      <dgm:prSet/>
      <dgm:spPr/>
      <dgm:t>
        <a:bodyPr/>
        <a:lstStyle/>
        <a:p>
          <a:endParaRPr lang="en-US"/>
        </a:p>
      </dgm:t>
    </dgm:pt>
    <dgm:pt modelId="{5DF6E039-19B3-467C-8AA0-FEF5EBC9360D}" type="sibTrans" cxnId="{9A789713-1C54-4235-A7E9-CEB438594A96}">
      <dgm:prSet/>
      <dgm:spPr/>
      <dgm:t>
        <a:bodyPr/>
        <a:lstStyle/>
        <a:p>
          <a:endParaRPr lang="en-US"/>
        </a:p>
      </dgm:t>
    </dgm:pt>
    <dgm:pt modelId="{78DFF100-1A22-4440-B635-678AF6BE12C0}">
      <dgm:prSet phldrT="[Text]" custT="1"/>
      <dgm:spPr>
        <a:solidFill>
          <a:srgbClr val="0070C0"/>
        </a:solidFill>
        <a:ln>
          <a:solidFill>
            <a:srgbClr val="0070C0"/>
          </a:solidFill>
        </a:ln>
      </dgm:spPr>
      <dgm:t>
        <a:bodyPr/>
        <a:lstStyle/>
        <a:p>
          <a:r>
            <a:rPr lang="en-US" sz="1400" b="1" dirty="0" smtClean="0"/>
            <a:t>Adopt</a:t>
          </a:r>
          <a:endParaRPr lang="en-US" sz="1400" b="1" dirty="0"/>
        </a:p>
      </dgm:t>
    </dgm:pt>
    <dgm:pt modelId="{E90C83B7-FB53-4D35-95A6-812025517CEA}" type="parTrans" cxnId="{B324BF61-582D-4981-AAC4-B212C046E6B9}">
      <dgm:prSet/>
      <dgm:spPr/>
      <dgm:t>
        <a:bodyPr/>
        <a:lstStyle/>
        <a:p>
          <a:endParaRPr lang="en-US"/>
        </a:p>
      </dgm:t>
    </dgm:pt>
    <dgm:pt modelId="{A7AC03E2-085C-4AC0-89AC-4F58CB901634}" type="sibTrans" cxnId="{B324BF61-582D-4981-AAC4-B212C046E6B9}">
      <dgm:prSet/>
      <dgm:spPr/>
      <dgm:t>
        <a:bodyPr/>
        <a:lstStyle/>
        <a:p>
          <a:endParaRPr lang="en-US"/>
        </a:p>
      </dgm:t>
    </dgm:pt>
    <dgm:pt modelId="{8A425A9A-4E6D-4DCD-A62F-26E9DBF25645}">
      <dgm:prSet phldrT="[Text]" custT="1"/>
      <dgm:spPr>
        <a:solidFill>
          <a:srgbClr val="0070C0"/>
        </a:solidFill>
        <a:ln>
          <a:solidFill>
            <a:srgbClr val="0070C0"/>
          </a:solidFill>
        </a:ln>
      </dgm:spPr>
      <dgm:t>
        <a:bodyPr/>
        <a:lstStyle/>
        <a:p>
          <a:r>
            <a:rPr lang="en-US" sz="1400" b="1" dirty="0" smtClean="0"/>
            <a:t>Assess</a:t>
          </a:r>
          <a:endParaRPr lang="en-US" sz="1400" b="1" dirty="0"/>
        </a:p>
      </dgm:t>
    </dgm:pt>
    <dgm:pt modelId="{514CA057-DA76-4C5B-9456-353E60D55CED}" type="parTrans" cxnId="{DD15081D-2937-4C3F-A86D-522A113BA4D5}">
      <dgm:prSet/>
      <dgm:spPr/>
      <dgm:t>
        <a:bodyPr/>
        <a:lstStyle/>
        <a:p>
          <a:endParaRPr lang="en-US"/>
        </a:p>
      </dgm:t>
    </dgm:pt>
    <dgm:pt modelId="{DCBE0122-CD99-466E-A5A5-1D8A5CC565F8}" type="sibTrans" cxnId="{DD15081D-2937-4C3F-A86D-522A113BA4D5}">
      <dgm:prSet/>
      <dgm:spPr/>
      <dgm:t>
        <a:bodyPr/>
        <a:lstStyle/>
        <a:p>
          <a:endParaRPr lang="en-US"/>
        </a:p>
      </dgm:t>
    </dgm:pt>
    <dgm:pt modelId="{D6B0D14C-0825-4D6E-9209-7837B3676986}">
      <dgm:prSet phldrT="[Text]" custT="1"/>
      <dgm:spPr>
        <a:solidFill>
          <a:srgbClr val="0070C0"/>
        </a:solidFill>
        <a:ln>
          <a:solidFill>
            <a:srgbClr val="0070C0"/>
          </a:solidFill>
        </a:ln>
      </dgm:spPr>
      <dgm:t>
        <a:bodyPr/>
        <a:lstStyle/>
        <a:p>
          <a:r>
            <a:rPr lang="en-US" sz="1400" b="1" dirty="0" smtClean="0"/>
            <a:t>Review &amp; Modify</a:t>
          </a:r>
          <a:endParaRPr lang="en-US" sz="1400" b="1" dirty="0"/>
        </a:p>
      </dgm:t>
    </dgm:pt>
    <dgm:pt modelId="{BD41E2FF-4753-4407-B77B-3A656DB44813}" type="parTrans" cxnId="{7E054394-080D-4DAE-913A-AC9B138175AB}">
      <dgm:prSet/>
      <dgm:spPr/>
      <dgm:t>
        <a:bodyPr/>
        <a:lstStyle/>
        <a:p>
          <a:endParaRPr lang="en-US"/>
        </a:p>
      </dgm:t>
    </dgm:pt>
    <dgm:pt modelId="{74C89B92-0F51-4688-9350-20036B82F0C6}" type="sibTrans" cxnId="{7E054394-080D-4DAE-913A-AC9B138175AB}">
      <dgm:prSet/>
      <dgm:spPr/>
      <dgm:t>
        <a:bodyPr/>
        <a:lstStyle/>
        <a:p>
          <a:endParaRPr lang="en-US"/>
        </a:p>
      </dgm:t>
    </dgm:pt>
    <dgm:pt modelId="{F6E6F715-EA36-453A-91B5-AC790F01E880}">
      <dgm:prSet phldrT="[Text]" custT="1"/>
      <dgm:spPr/>
      <dgm:t>
        <a:bodyPr/>
        <a:lstStyle/>
        <a:p>
          <a:r>
            <a:rPr lang="en-US" sz="1400" dirty="0" smtClean="0"/>
            <a:t>Sponsor</a:t>
          </a:r>
          <a:endParaRPr lang="en-US" sz="1400" dirty="0"/>
        </a:p>
      </dgm:t>
    </dgm:pt>
    <dgm:pt modelId="{7A349335-E5D4-4B7B-AAE1-5C93967CBDB2}" type="parTrans" cxnId="{665ADE83-B8BF-4639-B8B9-640ACDF0028B}">
      <dgm:prSet/>
      <dgm:spPr/>
      <dgm:t>
        <a:bodyPr/>
        <a:lstStyle/>
        <a:p>
          <a:endParaRPr lang="en-US"/>
        </a:p>
      </dgm:t>
    </dgm:pt>
    <dgm:pt modelId="{6C01C29F-1ACC-4E4D-8295-88C732EBCA0D}" type="sibTrans" cxnId="{665ADE83-B8BF-4639-B8B9-640ACDF0028B}">
      <dgm:prSet/>
      <dgm:spPr/>
      <dgm:t>
        <a:bodyPr/>
        <a:lstStyle/>
        <a:p>
          <a:endParaRPr lang="en-US"/>
        </a:p>
      </dgm:t>
    </dgm:pt>
    <dgm:pt modelId="{9E675C4C-8EE3-4FB4-B8D6-97D151ADA263}">
      <dgm:prSet phldrT="[Text]" custT="1"/>
      <dgm:spPr/>
      <dgm:t>
        <a:bodyPr/>
        <a:lstStyle/>
        <a:p>
          <a:r>
            <a:rPr lang="en-US" sz="1400" dirty="0" smtClean="0"/>
            <a:t>FDA</a:t>
          </a:r>
          <a:endParaRPr lang="en-US" sz="1400" dirty="0"/>
        </a:p>
      </dgm:t>
    </dgm:pt>
    <dgm:pt modelId="{F209D2F7-79FE-4985-B6FB-0CB0AF2A15ED}" type="parTrans" cxnId="{83137FB8-AAFD-4D2E-B33B-892D387822DE}">
      <dgm:prSet/>
      <dgm:spPr/>
      <dgm:t>
        <a:bodyPr/>
        <a:lstStyle/>
        <a:p>
          <a:endParaRPr lang="en-US"/>
        </a:p>
      </dgm:t>
    </dgm:pt>
    <dgm:pt modelId="{ADC8C725-F78F-4EC6-B1A6-83A1F70DAF61}" type="sibTrans" cxnId="{83137FB8-AAFD-4D2E-B33B-892D387822DE}">
      <dgm:prSet/>
      <dgm:spPr/>
      <dgm:t>
        <a:bodyPr/>
        <a:lstStyle/>
        <a:p>
          <a:endParaRPr lang="en-US"/>
        </a:p>
      </dgm:t>
    </dgm:pt>
    <dgm:pt modelId="{53310501-865E-41C9-98F2-3FB7B49B8F62}">
      <dgm:prSet phldrT="[Text]" custT="1"/>
      <dgm:spPr/>
      <dgm:t>
        <a:bodyPr/>
        <a:lstStyle/>
        <a:p>
          <a:r>
            <a:rPr lang="en-US" sz="1400" dirty="0" smtClean="0"/>
            <a:t>Sponsor</a:t>
          </a:r>
          <a:endParaRPr lang="en-US" sz="1400" dirty="0"/>
        </a:p>
      </dgm:t>
    </dgm:pt>
    <dgm:pt modelId="{549F0BC4-E906-4C00-833D-269E2E093882}" type="parTrans" cxnId="{7DE0E42A-AD1D-410E-93E0-2106BCC5D066}">
      <dgm:prSet/>
      <dgm:spPr/>
      <dgm:t>
        <a:bodyPr/>
        <a:lstStyle/>
        <a:p>
          <a:endParaRPr lang="en-US"/>
        </a:p>
      </dgm:t>
    </dgm:pt>
    <dgm:pt modelId="{7AD0DDB7-1233-4DBC-A86D-2FFDAEB2D3DA}" type="sibTrans" cxnId="{7DE0E42A-AD1D-410E-93E0-2106BCC5D066}">
      <dgm:prSet/>
      <dgm:spPr/>
      <dgm:t>
        <a:bodyPr/>
        <a:lstStyle/>
        <a:p>
          <a:endParaRPr lang="en-US"/>
        </a:p>
      </dgm:t>
    </dgm:pt>
    <dgm:pt modelId="{771022DF-BD1E-4AC9-8757-1D7EB63FD537}">
      <dgm:prSet phldrT="[Text]" custT="1"/>
      <dgm:spPr/>
      <dgm:t>
        <a:bodyPr/>
        <a:lstStyle/>
        <a:p>
          <a:r>
            <a:rPr lang="en-US" sz="1400" dirty="0" smtClean="0"/>
            <a:t>Distributors</a:t>
          </a:r>
          <a:endParaRPr lang="en-US" sz="1400" dirty="0"/>
        </a:p>
      </dgm:t>
    </dgm:pt>
    <dgm:pt modelId="{C1F9DB1D-6208-4825-AC29-6C6FFE43ECAB}" type="parTrans" cxnId="{FCADEF81-EC06-4CD6-A9AC-29E06D1ADA0E}">
      <dgm:prSet/>
      <dgm:spPr/>
      <dgm:t>
        <a:bodyPr/>
        <a:lstStyle/>
        <a:p>
          <a:endParaRPr lang="en-US"/>
        </a:p>
      </dgm:t>
    </dgm:pt>
    <dgm:pt modelId="{41EAEBAF-A285-4A9C-8760-55C987C84BB1}" type="sibTrans" cxnId="{FCADEF81-EC06-4CD6-A9AC-29E06D1ADA0E}">
      <dgm:prSet/>
      <dgm:spPr/>
      <dgm:t>
        <a:bodyPr/>
        <a:lstStyle/>
        <a:p>
          <a:endParaRPr lang="en-US"/>
        </a:p>
      </dgm:t>
    </dgm:pt>
    <dgm:pt modelId="{93F31B3C-3970-4F11-BD3F-1C45FD75EA90}">
      <dgm:prSet phldrT="[Text]" custT="1"/>
      <dgm:spPr/>
      <dgm:t>
        <a:bodyPr/>
        <a:lstStyle/>
        <a:p>
          <a:r>
            <a:rPr lang="en-US" sz="1400" dirty="0" smtClean="0"/>
            <a:t>Dispensers</a:t>
          </a:r>
          <a:endParaRPr lang="en-US" sz="1400" dirty="0"/>
        </a:p>
      </dgm:t>
    </dgm:pt>
    <dgm:pt modelId="{010F3664-B95A-4475-873B-D515687E6EC1}" type="parTrans" cxnId="{383042D2-AA13-47EA-8BE9-DCCD80A75785}">
      <dgm:prSet/>
      <dgm:spPr/>
      <dgm:t>
        <a:bodyPr/>
        <a:lstStyle/>
        <a:p>
          <a:endParaRPr lang="en-US"/>
        </a:p>
      </dgm:t>
    </dgm:pt>
    <dgm:pt modelId="{3AAA9805-8216-47C6-989B-D3C20288E5E4}" type="sibTrans" cxnId="{383042D2-AA13-47EA-8BE9-DCCD80A75785}">
      <dgm:prSet/>
      <dgm:spPr/>
      <dgm:t>
        <a:bodyPr/>
        <a:lstStyle/>
        <a:p>
          <a:endParaRPr lang="en-US"/>
        </a:p>
      </dgm:t>
    </dgm:pt>
    <dgm:pt modelId="{C101045C-34C8-4090-AA4B-6169B3DE7B53}">
      <dgm:prSet phldrT="[Text]" custT="1"/>
      <dgm:spPr/>
      <dgm:t>
        <a:bodyPr/>
        <a:lstStyle/>
        <a:p>
          <a:r>
            <a:rPr lang="en-US" sz="1400" dirty="0" smtClean="0"/>
            <a:t>Institutions</a:t>
          </a:r>
          <a:endParaRPr lang="en-US" sz="1400" dirty="0"/>
        </a:p>
      </dgm:t>
    </dgm:pt>
    <dgm:pt modelId="{1EC75D91-9B75-4518-8D18-7D517790C633}" type="parTrans" cxnId="{EB22A590-CD48-49CB-A38C-A6FB445787BB}">
      <dgm:prSet/>
      <dgm:spPr/>
      <dgm:t>
        <a:bodyPr/>
        <a:lstStyle/>
        <a:p>
          <a:endParaRPr lang="en-US"/>
        </a:p>
      </dgm:t>
    </dgm:pt>
    <dgm:pt modelId="{2E416A97-C20C-4B9D-A614-EC5D2A6A0940}" type="sibTrans" cxnId="{EB22A590-CD48-49CB-A38C-A6FB445787BB}">
      <dgm:prSet/>
      <dgm:spPr/>
      <dgm:t>
        <a:bodyPr/>
        <a:lstStyle/>
        <a:p>
          <a:endParaRPr lang="en-US"/>
        </a:p>
      </dgm:t>
    </dgm:pt>
    <dgm:pt modelId="{84E13D2A-AF5A-47CB-BDF4-9E206A20CE51}">
      <dgm:prSet phldrT="[Text]" custT="1"/>
      <dgm:spPr/>
      <dgm:t>
        <a:bodyPr/>
        <a:lstStyle/>
        <a:p>
          <a:r>
            <a:rPr lang="en-US" sz="1400" dirty="0" smtClean="0"/>
            <a:t>Prescribers</a:t>
          </a:r>
          <a:endParaRPr lang="en-US" sz="1400" dirty="0"/>
        </a:p>
      </dgm:t>
    </dgm:pt>
    <dgm:pt modelId="{D1C55DF9-FE79-476E-8D23-3D335EB98357}" type="parTrans" cxnId="{D5AC8B32-5109-46D1-9CEC-D4A0F6B08368}">
      <dgm:prSet/>
      <dgm:spPr/>
      <dgm:t>
        <a:bodyPr/>
        <a:lstStyle/>
        <a:p>
          <a:endParaRPr lang="en-US"/>
        </a:p>
      </dgm:t>
    </dgm:pt>
    <dgm:pt modelId="{FFB02A80-8937-4664-9A0D-3D089DA8112D}" type="sibTrans" cxnId="{D5AC8B32-5109-46D1-9CEC-D4A0F6B08368}">
      <dgm:prSet/>
      <dgm:spPr/>
      <dgm:t>
        <a:bodyPr/>
        <a:lstStyle/>
        <a:p>
          <a:endParaRPr lang="en-US"/>
        </a:p>
      </dgm:t>
    </dgm:pt>
    <dgm:pt modelId="{67B3FA44-03DC-4E17-A421-B7BD99AE15E5}">
      <dgm:prSet phldrT="[Text]" custT="1"/>
      <dgm:spPr/>
      <dgm:t>
        <a:bodyPr/>
        <a:lstStyle/>
        <a:p>
          <a:r>
            <a:rPr lang="en-US" sz="1400" dirty="0" smtClean="0"/>
            <a:t>Patients</a:t>
          </a:r>
          <a:endParaRPr lang="en-US" sz="1400" dirty="0"/>
        </a:p>
      </dgm:t>
    </dgm:pt>
    <dgm:pt modelId="{599F45B9-865B-4D15-A7ED-30B0AE7B1104}" type="parTrans" cxnId="{9099B6F8-AB28-4629-9D48-E51D25094D73}">
      <dgm:prSet/>
      <dgm:spPr/>
      <dgm:t>
        <a:bodyPr/>
        <a:lstStyle/>
        <a:p>
          <a:endParaRPr lang="en-US"/>
        </a:p>
      </dgm:t>
    </dgm:pt>
    <dgm:pt modelId="{0256B26D-1298-4C5F-A2BC-28A34D3BF347}" type="sibTrans" cxnId="{9099B6F8-AB28-4629-9D48-E51D25094D73}">
      <dgm:prSet/>
      <dgm:spPr/>
      <dgm:t>
        <a:bodyPr/>
        <a:lstStyle/>
        <a:p>
          <a:endParaRPr lang="en-US"/>
        </a:p>
      </dgm:t>
    </dgm:pt>
    <dgm:pt modelId="{383BA981-38D5-4F77-9BC5-4306B4F39D2F}">
      <dgm:prSet phldrT="[Text]" custT="1"/>
      <dgm:spPr/>
      <dgm:t>
        <a:bodyPr/>
        <a:lstStyle/>
        <a:p>
          <a:r>
            <a:rPr lang="en-US" sz="1400" dirty="0" smtClean="0"/>
            <a:t>Sponsor</a:t>
          </a:r>
          <a:endParaRPr lang="en-US" sz="1400" dirty="0"/>
        </a:p>
      </dgm:t>
    </dgm:pt>
    <dgm:pt modelId="{F983A197-F4CB-497C-9A8A-213A357060FD}" type="parTrans" cxnId="{ED38548D-9CC7-4AB5-995B-7F0A53ACA9E4}">
      <dgm:prSet/>
      <dgm:spPr/>
      <dgm:t>
        <a:bodyPr/>
        <a:lstStyle/>
        <a:p>
          <a:endParaRPr lang="en-US"/>
        </a:p>
      </dgm:t>
    </dgm:pt>
    <dgm:pt modelId="{DE6634CC-0B7F-4BE2-823B-6994071C1F98}" type="sibTrans" cxnId="{ED38548D-9CC7-4AB5-995B-7F0A53ACA9E4}">
      <dgm:prSet/>
      <dgm:spPr/>
      <dgm:t>
        <a:bodyPr/>
        <a:lstStyle/>
        <a:p>
          <a:endParaRPr lang="en-US"/>
        </a:p>
      </dgm:t>
    </dgm:pt>
    <dgm:pt modelId="{49BBB103-D0C6-4AAE-818C-2D361A0E7FBC}">
      <dgm:prSet phldrT="[Text]" custT="1"/>
      <dgm:spPr/>
      <dgm:t>
        <a:bodyPr/>
        <a:lstStyle/>
        <a:p>
          <a:r>
            <a:rPr lang="en-US" sz="1400" dirty="0" smtClean="0"/>
            <a:t>FDA</a:t>
          </a:r>
          <a:endParaRPr lang="en-US" sz="1400" dirty="0"/>
        </a:p>
      </dgm:t>
    </dgm:pt>
    <dgm:pt modelId="{3CC5C0A8-B866-454B-9079-EDC966205EB9}" type="parTrans" cxnId="{48F72EF6-5AF8-461C-AEDF-FC476459E1AC}">
      <dgm:prSet/>
      <dgm:spPr/>
      <dgm:t>
        <a:bodyPr/>
        <a:lstStyle/>
        <a:p>
          <a:endParaRPr lang="en-US"/>
        </a:p>
      </dgm:t>
    </dgm:pt>
    <dgm:pt modelId="{D6959EC8-BA86-4AE8-B704-F9A7D421E762}" type="sibTrans" cxnId="{48F72EF6-5AF8-461C-AEDF-FC476459E1AC}">
      <dgm:prSet/>
      <dgm:spPr/>
      <dgm:t>
        <a:bodyPr/>
        <a:lstStyle/>
        <a:p>
          <a:endParaRPr lang="en-US"/>
        </a:p>
      </dgm:t>
    </dgm:pt>
    <dgm:pt modelId="{8F3D24D4-B9CA-4355-8E2D-FBC9023A730D}" type="pres">
      <dgm:prSet presAssocID="{8F4DA8E1-D48F-454D-8BA7-282457C40B33}" presName="Name0" presStyleCnt="0">
        <dgm:presLayoutVars>
          <dgm:dir/>
          <dgm:animLvl val="lvl"/>
          <dgm:resizeHandles val="exact"/>
        </dgm:presLayoutVars>
      </dgm:prSet>
      <dgm:spPr/>
    </dgm:pt>
    <dgm:pt modelId="{D7C8B638-F29C-4684-B0BC-93D164BA71CA}" type="pres">
      <dgm:prSet presAssocID="{4EFE3BFA-25E0-406C-9EF1-FE81084392EB}" presName="composite" presStyleCnt="0"/>
      <dgm:spPr/>
    </dgm:pt>
    <dgm:pt modelId="{3E0DD3F1-24EA-4E29-B04E-EEA7247360EB}" type="pres">
      <dgm:prSet presAssocID="{4EFE3BFA-25E0-406C-9EF1-FE81084392EB}" presName="parTx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4E95E4F-465F-4946-8408-95FC323AE925}" type="pres">
      <dgm:prSet presAssocID="{4EFE3BFA-25E0-406C-9EF1-FE81084392EB}" presName="desTx" presStyleLbl="revTx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77DE2C-DFDD-4F46-96E7-000E3F215DBC}" type="pres">
      <dgm:prSet presAssocID="{8ACA428B-BFC0-41A7-B808-F856A466320A}" presName="space" presStyleCnt="0"/>
      <dgm:spPr/>
    </dgm:pt>
    <dgm:pt modelId="{4C1884E5-BE91-4314-8FDB-4AD150713EEF}" type="pres">
      <dgm:prSet presAssocID="{7EF3D589-3931-47D0-AB40-263DF9E48120}" presName="composite" presStyleCnt="0"/>
      <dgm:spPr/>
    </dgm:pt>
    <dgm:pt modelId="{E5FE28BB-9B49-4795-9EF7-CB9A272D1C82}" type="pres">
      <dgm:prSet presAssocID="{7EF3D589-3931-47D0-AB40-263DF9E48120}" presName="parTx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0FB4EFC-1321-4CEE-9504-6F38BA3346B4}" type="pres">
      <dgm:prSet presAssocID="{7EF3D589-3931-47D0-AB40-263DF9E48120}" presName="desTx" presStyleLbl="revTx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33F87D1-BFC5-4E44-BD8A-8B7E0F49BAD6}" type="pres">
      <dgm:prSet presAssocID="{198B7A11-08EF-44AC-967B-A4394FFEAC84}" presName="space" presStyleCnt="0"/>
      <dgm:spPr/>
    </dgm:pt>
    <dgm:pt modelId="{F6CD58E6-7BB2-4FD9-8AF7-0809B2015250}" type="pres">
      <dgm:prSet presAssocID="{B138BEED-F26A-409E-95FC-E8928CF177A7}" presName="composite" presStyleCnt="0"/>
      <dgm:spPr/>
    </dgm:pt>
    <dgm:pt modelId="{F8A1E06D-1502-447C-A1AE-4DAE46BA3FB2}" type="pres">
      <dgm:prSet presAssocID="{B138BEED-F26A-409E-95FC-E8928CF177A7}" presName="parTx" presStyleLbl="node1" presStyleIdx="2" presStyleCnt="6" custScaleX="10079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E5690D-B3E4-4437-BC07-97E39D0A0B8C}" type="pres">
      <dgm:prSet presAssocID="{B138BEED-F26A-409E-95FC-E8928CF177A7}" presName="desTx" presStyleLbl="revTx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DF84F4-04E9-49FC-B914-FE14D0CB5CE8}" type="pres">
      <dgm:prSet presAssocID="{5DF6E039-19B3-467C-8AA0-FEF5EBC9360D}" presName="space" presStyleCnt="0"/>
      <dgm:spPr/>
    </dgm:pt>
    <dgm:pt modelId="{F1169C7B-08C4-4A1A-80C2-D26910513B4E}" type="pres">
      <dgm:prSet presAssocID="{78DFF100-1A22-4440-B635-678AF6BE12C0}" presName="composite" presStyleCnt="0"/>
      <dgm:spPr/>
    </dgm:pt>
    <dgm:pt modelId="{B972BF00-D4EA-4E35-BD20-803829AF2B70}" type="pres">
      <dgm:prSet presAssocID="{78DFF100-1A22-4440-B635-678AF6BE12C0}" presName="parTx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B3FB14-0989-4CB6-9B87-8E638FD41D50}" type="pres">
      <dgm:prSet presAssocID="{78DFF100-1A22-4440-B635-678AF6BE12C0}" presName="desTx" presStyleLbl="revTx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D5ACA00-B622-4C1A-B19C-73C6B3E088AC}" type="pres">
      <dgm:prSet presAssocID="{A7AC03E2-085C-4AC0-89AC-4F58CB901634}" presName="space" presStyleCnt="0"/>
      <dgm:spPr/>
    </dgm:pt>
    <dgm:pt modelId="{1FCAB09A-30BD-441D-B4DB-CCBBE8E2D95F}" type="pres">
      <dgm:prSet presAssocID="{8A425A9A-4E6D-4DCD-A62F-26E9DBF25645}" presName="composite" presStyleCnt="0"/>
      <dgm:spPr/>
    </dgm:pt>
    <dgm:pt modelId="{19871D56-274E-44EA-9330-3971DE3D817E}" type="pres">
      <dgm:prSet presAssocID="{8A425A9A-4E6D-4DCD-A62F-26E9DBF25645}" presName="parTx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CF4594-4BB6-476D-8E9A-83CE6A0C39D4}" type="pres">
      <dgm:prSet presAssocID="{8A425A9A-4E6D-4DCD-A62F-26E9DBF25645}" presName="desTx" presStyleLbl="revTx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A70FAA-AAF5-4257-B4E7-292CD734E1DB}" type="pres">
      <dgm:prSet presAssocID="{DCBE0122-CD99-466E-A5A5-1D8A5CC565F8}" presName="space" presStyleCnt="0"/>
      <dgm:spPr/>
    </dgm:pt>
    <dgm:pt modelId="{100FA55C-CD37-4CBD-BC7E-83445DB6990B}" type="pres">
      <dgm:prSet presAssocID="{D6B0D14C-0825-4D6E-9209-7837B3676986}" presName="composite" presStyleCnt="0"/>
      <dgm:spPr/>
    </dgm:pt>
    <dgm:pt modelId="{278E2C5D-CF3A-4010-98C4-96FC74405268}" type="pres">
      <dgm:prSet presAssocID="{D6B0D14C-0825-4D6E-9209-7837B3676986}" presName="parTx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D30BB9-9E50-4460-A7EC-9CF9587381E0}" type="pres">
      <dgm:prSet presAssocID="{D6B0D14C-0825-4D6E-9209-7837B3676986}" presName="desTx" presStyleLbl="revTx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CADEF81-EC06-4CD6-A9AC-29E06D1ADA0E}" srcId="{78DFF100-1A22-4440-B635-678AF6BE12C0}" destId="{771022DF-BD1E-4AC9-8757-1D7EB63FD537}" srcOrd="0" destOrd="0" parTransId="{C1F9DB1D-6208-4825-AC29-6C6FFE43ECAB}" sibTransId="{41EAEBAF-A285-4A9C-8760-55C987C84BB1}"/>
    <dgm:cxn modelId="{307EBC2C-E4D8-4926-8ED3-1327CD5EB6BF}" type="presOf" srcId="{49BBB103-D0C6-4AAE-818C-2D361A0E7FBC}" destId="{2BD30BB9-9E50-4460-A7EC-9CF9587381E0}" srcOrd="0" destOrd="0" presId="urn:microsoft.com/office/officeart/2005/8/layout/chevron1"/>
    <dgm:cxn modelId="{DD15081D-2937-4C3F-A86D-522A113BA4D5}" srcId="{8F4DA8E1-D48F-454D-8BA7-282457C40B33}" destId="{8A425A9A-4E6D-4DCD-A62F-26E9DBF25645}" srcOrd="4" destOrd="0" parTransId="{514CA057-DA76-4C5B-9456-353E60D55CED}" sibTransId="{DCBE0122-CD99-466E-A5A5-1D8A5CC565F8}"/>
    <dgm:cxn modelId="{48F72EF6-5AF8-461C-AEDF-FC476459E1AC}" srcId="{D6B0D14C-0825-4D6E-9209-7837B3676986}" destId="{49BBB103-D0C6-4AAE-818C-2D361A0E7FBC}" srcOrd="0" destOrd="0" parTransId="{3CC5C0A8-B866-454B-9079-EDC966205EB9}" sibTransId="{D6959EC8-BA86-4AE8-B704-F9A7D421E762}"/>
    <dgm:cxn modelId="{D2F5914E-EF5E-4054-87DA-0BB4C1376351}" type="presOf" srcId="{F6E6F715-EA36-453A-91B5-AC790F01E880}" destId="{A4E95E4F-465F-4946-8408-95FC323AE925}" srcOrd="0" destOrd="0" presId="urn:microsoft.com/office/officeart/2005/8/layout/chevron1"/>
    <dgm:cxn modelId="{EB22A590-CD48-49CB-A38C-A6FB445787BB}" srcId="{78DFF100-1A22-4440-B635-678AF6BE12C0}" destId="{C101045C-34C8-4090-AA4B-6169B3DE7B53}" srcOrd="2" destOrd="0" parTransId="{1EC75D91-9B75-4518-8D18-7D517790C633}" sibTransId="{2E416A97-C20C-4B9D-A614-EC5D2A6A0940}"/>
    <dgm:cxn modelId="{665ADE83-B8BF-4639-B8B9-640ACDF0028B}" srcId="{4EFE3BFA-25E0-406C-9EF1-FE81084392EB}" destId="{F6E6F715-EA36-453A-91B5-AC790F01E880}" srcOrd="0" destOrd="0" parTransId="{7A349335-E5D4-4B7B-AAE1-5C93967CBDB2}" sibTransId="{6C01C29F-1ACC-4E4D-8295-88C732EBCA0D}"/>
    <dgm:cxn modelId="{4F387020-0FE5-4A2D-B70A-BEE2364B1EA8}" type="presOf" srcId="{D6B0D14C-0825-4D6E-9209-7837B3676986}" destId="{278E2C5D-CF3A-4010-98C4-96FC74405268}" srcOrd="0" destOrd="0" presId="urn:microsoft.com/office/officeart/2005/8/layout/chevron1"/>
    <dgm:cxn modelId="{D5AC8B32-5109-46D1-9CEC-D4A0F6B08368}" srcId="{78DFF100-1A22-4440-B635-678AF6BE12C0}" destId="{84E13D2A-AF5A-47CB-BDF4-9E206A20CE51}" srcOrd="3" destOrd="0" parTransId="{D1C55DF9-FE79-476E-8D23-3D335EB98357}" sibTransId="{FFB02A80-8937-4664-9A0D-3D089DA8112D}"/>
    <dgm:cxn modelId="{0CD0D588-6A3A-41F6-B966-025C4F5F7080}" type="presOf" srcId="{C101045C-34C8-4090-AA4B-6169B3DE7B53}" destId="{ACB3FB14-0989-4CB6-9B87-8E638FD41D50}" srcOrd="0" destOrd="2" presId="urn:microsoft.com/office/officeart/2005/8/layout/chevron1"/>
    <dgm:cxn modelId="{8BB92D8B-733C-4C1E-8148-60222DD6CE69}" type="presOf" srcId="{78DFF100-1A22-4440-B635-678AF6BE12C0}" destId="{B972BF00-D4EA-4E35-BD20-803829AF2B70}" srcOrd="0" destOrd="0" presId="urn:microsoft.com/office/officeart/2005/8/layout/chevron1"/>
    <dgm:cxn modelId="{84C4439B-5700-456E-B9BD-EA7AD328304A}" type="presOf" srcId="{67B3FA44-03DC-4E17-A421-B7BD99AE15E5}" destId="{ACB3FB14-0989-4CB6-9B87-8E638FD41D50}" srcOrd="0" destOrd="4" presId="urn:microsoft.com/office/officeart/2005/8/layout/chevron1"/>
    <dgm:cxn modelId="{A7E12B73-2A75-49B0-9AFD-2F53EC5BDD83}" type="presOf" srcId="{7EF3D589-3931-47D0-AB40-263DF9E48120}" destId="{E5FE28BB-9B49-4795-9EF7-CB9A272D1C82}" srcOrd="0" destOrd="0" presId="urn:microsoft.com/office/officeart/2005/8/layout/chevron1"/>
    <dgm:cxn modelId="{A3207770-A950-4531-8464-9754A7DEE767}" type="presOf" srcId="{8F4DA8E1-D48F-454D-8BA7-282457C40B33}" destId="{8F3D24D4-B9CA-4355-8E2D-FBC9023A730D}" srcOrd="0" destOrd="0" presId="urn:microsoft.com/office/officeart/2005/8/layout/chevron1"/>
    <dgm:cxn modelId="{10D30055-3D92-4F07-BA9B-8D5206C20609}" type="presOf" srcId="{771022DF-BD1E-4AC9-8757-1D7EB63FD537}" destId="{ACB3FB14-0989-4CB6-9B87-8E638FD41D50}" srcOrd="0" destOrd="0" presId="urn:microsoft.com/office/officeart/2005/8/layout/chevron1"/>
    <dgm:cxn modelId="{9E25AF16-FE6D-420E-B3F2-8A274510329F}" type="presOf" srcId="{8A425A9A-4E6D-4DCD-A62F-26E9DBF25645}" destId="{19871D56-274E-44EA-9330-3971DE3D817E}" srcOrd="0" destOrd="0" presId="urn:microsoft.com/office/officeart/2005/8/layout/chevron1"/>
    <dgm:cxn modelId="{83137FB8-AAFD-4D2E-B33B-892D387822DE}" srcId="{7EF3D589-3931-47D0-AB40-263DF9E48120}" destId="{9E675C4C-8EE3-4FB4-B8D6-97D151ADA263}" srcOrd="0" destOrd="0" parTransId="{F209D2F7-79FE-4985-B6FB-0CB0AF2A15ED}" sibTransId="{ADC8C725-F78F-4EC6-B1A6-83A1F70DAF61}"/>
    <dgm:cxn modelId="{7E054394-080D-4DAE-913A-AC9B138175AB}" srcId="{8F4DA8E1-D48F-454D-8BA7-282457C40B33}" destId="{D6B0D14C-0825-4D6E-9209-7837B3676986}" srcOrd="5" destOrd="0" parTransId="{BD41E2FF-4753-4407-B77B-3A656DB44813}" sibTransId="{74C89B92-0F51-4688-9350-20036B82F0C6}"/>
    <dgm:cxn modelId="{9099B6F8-AB28-4629-9D48-E51D25094D73}" srcId="{78DFF100-1A22-4440-B635-678AF6BE12C0}" destId="{67B3FA44-03DC-4E17-A421-B7BD99AE15E5}" srcOrd="4" destOrd="0" parTransId="{599F45B9-865B-4D15-A7ED-30B0AE7B1104}" sibTransId="{0256B26D-1298-4C5F-A2BC-28A34D3BF347}"/>
    <dgm:cxn modelId="{58C90979-41AB-4656-AC22-E5D1C6A30537}" type="presOf" srcId="{383BA981-38D5-4F77-9BC5-4306B4F39D2F}" destId="{01CF4594-4BB6-476D-8E9A-83CE6A0C39D4}" srcOrd="0" destOrd="0" presId="urn:microsoft.com/office/officeart/2005/8/layout/chevron1"/>
    <dgm:cxn modelId="{57AAC7B9-BEF2-438D-A4EE-16E5274C6BB0}" type="presOf" srcId="{9E675C4C-8EE3-4FB4-B8D6-97D151ADA263}" destId="{10FB4EFC-1321-4CEE-9504-6F38BA3346B4}" srcOrd="0" destOrd="0" presId="urn:microsoft.com/office/officeart/2005/8/layout/chevron1"/>
    <dgm:cxn modelId="{9A789713-1C54-4235-A7E9-CEB438594A96}" srcId="{8F4DA8E1-D48F-454D-8BA7-282457C40B33}" destId="{B138BEED-F26A-409E-95FC-E8928CF177A7}" srcOrd="2" destOrd="0" parTransId="{10922528-5026-4062-A794-8DBD616BC712}" sibTransId="{5DF6E039-19B3-467C-8AA0-FEF5EBC9360D}"/>
    <dgm:cxn modelId="{8D4E2EF7-1177-4B30-8720-6148DE1F1F00}" type="presOf" srcId="{B138BEED-F26A-409E-95FC-E8928CF177A7}" destId="{F8A1E06D-1502-447C-A1AE-4DAE46BA3FB2}" srcOrd="0" destOrd="0" presId="urn:microsoft.com/office/officeart/2005/8/layout/chevron1"/>
    <dgm:cxn modelId="{FFD2D8B4-F739-4A58-9FE9-7A4D311A488A}" type="presOf" srcId="{53310501-865E-41C9-98F2-3FB7B49B8F62}" destId="{7AE5690D-B3E4-4437-BC07-97E39D0A0B8C}" srcOrd="0" destOrd="0" presId="urn:microsoft.com/office/officeart/2005/8/layout/chevron1"/>
    <dgm:cxn modelId="{87718966-89F5-47AA-B55F-0181C3DD70FF}" srcId="{8F4DA8E1-D48F-454D-8BA7-282457C40B33}" destId="{4EFE3BFA-25E0-406C-9EF1-FE81084392EB}" srcOrd="0" destOrd="0" parTransId="{2F5C4DB1-40DA-46D0-BDCC-F76AA5AB4F14}" sibTransId="{8ACA428B-BFC0-41A7-B808-F856A466320A}"/>
    <dgm:cxn modelId="{54ABD371-56CA-452F-94AA-3E2BB28505D0}" type="presOf" srcId="{93F31B3C-3970-4F11-BD3F-1C45FD75EA90}" destId="{ACB3FB14-0989-4CB6-9B87-8E638FD41D50}" srcOrd="0" destOrd="1" presId="urn:microsoft.com/office/officeart/2005/8/layout/chevron1"/>
    <dgm:cxn modelId="{3B618CFF-4FD2-4591-B381-F8EECFFAF28E}" type="presOf" srcId="{4EFE3BFA-25E0-406C-9EF1-FE81084392EB}" destId="{3E0DD3F1-24EA-4E29-B04E-EEA7247360EB}" srcOrd="0" destOrd="0" presId="urn:microsoft.com/office/officeart/2005/8/layout/chevron1"/>
    <dgm:cxn modelId="{7DE0E42A-AD1D-410E-93E0-2106BCC5D066}" srcId="{B138BEED-F26A-409E-95FC-E8928CF177A7}" destId="{53310501-865E-41C9-98F2-3FB7B49B8F62}" srcOrd="0" destOrd="0" parTransId="{549F0BC4-E906-4C00-833D-269E2E093882}" sibTransId="{7AD0DDB7-1233-4DBC-A86D-2FFDAEB2D3DA}"/>
    <dgm:cxn modelId="{DE73A05D-D32B-4566-92F9-A3196D07CA27}" type="presOf" srcId="{84E13D2A-AF5A-47CB-BDF4-9E206A20CE51}" destId="{ACB3FB14-0989-4CB6-9B87-8E638FD41D50}" srcOrd="0" destOrd="3" presId="urn:microsoft.com/office/officeart/2005/8/layout/chevron1"/>
    <dgm:cxn modelId="{ED38548D-9CC7-4AB5-995B-7F0A53ACA9E4}" srcId="{8A425A9A-4E6D-4DCD-A62F-26E9DBF25645}" destId="{383BA981-38D5-4F77-9BC5-4306B4F39D2F}" srcOrd="0" destOrd="0" parTransId="{F983A197-F4CB-497C-9A8A-213A357060FD}" sibTransId="{DE6634CC-0B7F-4BE2-823B-6994071C1F98}"/>
    <dgm:cxn modelId="{BE940D5B-2190-4CE2-B7D7-61D7E7DAC61D}" srcId="{8F4DA8E1-D48F-454D-8BA7-282457C40B33}" destId="{7EF3D589-3931-47D0-AB40-263DF9E48120}" srcOrd="1" destOrd="0" parTransId="{B2D54389-3459-49DE-864C-A6FA3B7AB3F8}" sibTransId="{198B7A11-08EF-44AC-967B-A4394FFEAC84}"/>
    <dgm:cxn modelId="{B324BF61-582D-4981-AAC4-B212C046E6B9}" srcId="{8F4DA8E1-D48F-454D-8BA7-282457C40B33}" destId="{78DFF100-1A22-4440-B635-678AF6BE12C0}" srcOrd="3" destOrd="0" parTransId="{E90C83B7-FB53-4D35-95A6-812025517CEA}" sibTransId="{A7AC03E2-085C-4AC0-89AC-4F58CB901634}"/>
    <dgm:cxn modelId="{383042D2-AA13-47EA-8BE9-DCCD80A75785}" srcId="{78DFF100-1A22-4440-B635-678AF6BE12C0}" destId="{93F31B3C-3970-4F11-BD3F-1C45FD75EA90}" srcOrd="1" destOrd="0" parTransId="{010F3664-B95A-4475-873B-D515687E6EC1}" sibTransId="{3AAA9805-8216-47C6-989B-D3C20288E5E4}"/>
    <dgm:cxn modelId="{C92CA586-109F-48FD-A2B3-57DD42EFCA4C}" type="presParOf" srcId="{8F3D24D4-B9CA-4355-8E2D-FBC9023A730D}" destId="{D7C8B638-F29C-4684-B0BC-93D164BA71CA}" srcOrd="0" destOrd="0" presId="urn:microsoft.com/office/officeart/2005/8/layout/chevron1"/>
    <dgm:cxn modelId="{BA271B88-0EA8-42EA-AE00-84CDB296E34D}" type="presParOf" srcId="{D7C8B638-F29C-4684-B0BC-93D164BA71CA}" destId="{3E0DD3F1-24EA-4E29-B04E-EEA7247360EB}" srcOrd="0" destOrd="0" presId="urn:microsoft.com/office/officeart/2005/8/layout/chevron1"/>
    <dgm:cxn modelId="{F352FAE9-A5A9-4125-A01A-B5F8ADCCF303}" type="presParOf" srcId="{D7C8B638-F29C-4684-B0BC-93D164BA71CA}" destId="{A4E95E4F-465F-4946-8408-95FC323AE925}" srcOrd="1" destOrd="0" presId="urn:microsoft.com/office/officeart/2005/8/layout/chevron1"/>
    <dgm:cxn modelId="{2BAF46B8-8F82-4451-BADD-BED610965CBD}" type="presParOf" srcId="{8F3D24D4-B9CA-4355-8E2D-FBC9023A730D}" destId="{7A77DE2C-DFDD-4F46-96E7-000E3F215DBC}" srcOrd="1" destOrd="0" presId="urn:microsoft.com/office/officeart/2005/8/layout/chevron1"/>
    <dgm:cxn modelId="{7AA80BA3-CEC4-4F93-9561-524CA790A37D}" type="presParOf" srcId="{8F3D24D4-B9CA-4355-8E2D-FBC9023A730D}" destId="{4C1884E5-BE91-4314-8FDB-4AD150713EEF}" srcOrd="2" destOrd="0" presId="urn:microsoft.com/office/officeart/2005/8/layout/chevron1"/>
    <dgm:cxn modelId="{430164A7-FAF1-4A0A-8C62-3C92F03861D0}" type="presParOf" srcId="{4C1884E5-BE91-4314-8FDB-4AD150713EEF}" destId="{E5FE28BB-9B49-4795-9EF7-CB9A272D1C82}" srcOrd="0" destOrd="0" presId="urn:microsoft.com/office/officeart/2005/8/layout/chevron1"/>
    <dgm:cxn modelId="{D9251379-DB16-44A5-A0BE-5289C3D8A487}" type="presParOf" srcId="{4C1884E5-BE91-4314-8FDB-4AD150713EEF}" destId="{10FB4EFC-1321-4CEE-9504-6F38BA3346B4}" srcOrd="1" destOrd="0" presId="urn:microsoft.com/office/officeart/2005/8/layout/chevron1"/>
    <dgm:cxn modelId="{D52244A8-E9F7-451F-8F15-535BFD547FEF}" type="presParOf" srcId="{8F3D24D4-B9CA-4355-8E2D-FBC9023A730D}" destId="{433F87D1-BFC5-4E44-BD8A-8B7E0F49BAD6}" srcOrd="3" destOrd="0" presId="urn:microsoft.com/office/officeart/2005/8/layout/chevron1"/>
    <dgm:cxn modelId="{732C77C5-2524-43F9-B002-E0B53F4B8D9D}" type="presParOf" srcId="{8F3D24D4-B9CA-4355-8E2D-FBC9023A730D}" destId="{F6CD58E6-7BB2-4FD9-8AF7-0809B2015250}" srcOrd="4" destOrd="0" presId="urn:microsoft.com/office/officeart/2005/8/layout/chevron1"/>
    <dgm:cxn modelId="{64DF0390-5164-4129-BE76-4914B4E1468F}" type="presParOf" srcId="{F6CD58E6-7BB2-4FD9-8AF7-0809B2015250}" destId="{F8A1E06D-1502-447C-A1AE-4DAE46BA3FB2}" srcOrd="0" destOrd="0" presId="urn:microsoft.com/office/officeart/2005/8/layout/chevron1"/>
    <dgm:cxn modelId="{8C73804E-2EAD-4573-8687-B54549E1CAB2}" type="presParOf" srcId="{F6CD58E6-7BB2-4FD9-8AF7-0809B2015250}" destId="{7AE5690D-B3E4-4437-BC07-97E39D0A0B8C}" srcOrd="1" destOrd="0" presId="urn:microsoft.com/office/officeart/2005/8/layout/chevron1"/>
    <dgm:cxn modelId="{8D2E6262-7D9C-4C38-838D-CE83A91438C7}" type="presParOf" srcId="{8F3D24D4-B9CA-4355-8E2D-FBC9023A730D}" destId="{04DF84F4-04E9-49FC-B914-FE14D0CB5CE8}" srcOrd="5" destOrd="0" presId="urn:microsoft.com/office/officeart/2005/8/layout/chevron1"/>
    <dgm:cxn modelId="{BDC09371-70DB-472B-B9FD-50CE0B3F0BBB}" type="presParOf" srcId="{8F3D24D4-B9CA-4355-8E2D-FBC9023A730D}" destId="{F1169C7B-08C4-4A1A-80C2-D26910513B4E}" srcOrd="6" destOrd="0" presId="urn:microsoft.com/office/officeart/2005/8/layout/chevron1"/>
    <dgm:cxn modelId="{59B1E877-B7E9-4DC3-92D4-1BDC48A56802}" type="presParOf" srcId="{F1169C7B-08C4-4A1A-80C2-D26910513B4E}" destId="{B972BF00-D4EA-4E35-BD20-803829AF2B70}" srcOrd="0" destOrd="0" presId="urn:microsoft.com/office/officeart/2005/8/layout/chevron1"/>
    <dgm:cxn modelId="{81FC932F-B7C6-429B-A491-F3C4B49DE1E6}" type="presParOf" srcId="{F1169C7B-08C4-4A1A-80C2-D26910513B4E}" destId="{ACB3FB14-0989-4CB6-9B87-8E638FD41D50}" srcOrd="1" destOrd="0" presId="urn:microsoft.com/office/officeart/2005/8/layout/chevron1"/>
    <dgm:cxn modelId="{65306BF4-EDE0-4EFC-A3CA-082CECDFA612}" type="presParOf" srcId="{8F3D24D4-B9CA-4355-8E2D-FBC9023A730D}" destId="{3D5ACA00-B622-4C1A-B19C-73C6B3E088AC}" srcOrd="7" destOrd="0" presId="urn:microsoft.com/office/officeart/2005/8/layout/chevron1"/>
    <dgm:cxn modelId="{C9DA17F9-8DB0-4C30-8A99-DCEBFECD844F}" type="presParOf" srcId="{8F3D24D4-B9CA-4355-8E2D-FBC9023A730D}" destId="{1FCAB09A-30BD-441D-B4DB-CCBBE8E2D95F}" srcOrd="8" destOrd="0" presId="urn:microsoft.com/office/officeart/2005/8/layout/chevron1"/>
    <dgm:cxn modelId="{15392F2D-E5CD-408F-BEE7-8AAC9DAE05BA}" type="presParOf" srcId="{1FCAB09A-30BD-441D-B4DB-CCBBE8E2D95F}" destId="{19871D56-274E-44EA-9330-3971DE3D817E}" srcOrd="0" destOrd="0" presId="urn:microsoft.com/office/officeart/2005/8/layout/chevron1"/>
    <dgm:cxn modelId="{AC3EA071-52CC-4BA4-AB47-CD31A5F43AF5}" type="presParOf" srcId="{1FCAB09A-30BD-441D-B4DB-CCBBE8E2D95F}" destId="{01CF4594-4BB6-476D-8E9A-83CE6A0C39D4}" srcOrd="1" destOrd="0" presId="urn:microsoft.com/office/officeart/2005/8/layout/chevron1"/>
    <dgm:cxn modelId="{40F72537-415A-4B13-9F23-83E8E24897B3}" type="presParOf" srcId="{8F3D24D4-B9CA-4355-8E2D-FBC9023A730D}" destId="{E5A70FAA-AAF5-4257-B4E7-292CD734E1DB}" srcOrd="9" destOrd="0" presId="urn:microsoft.com/office/officeart/2005/8/layout/chevron1"/>
    <dgm:cxn modelId="{42626711-F029-4C41-BBD1-B9B2A5941704}" type="presParOf" srcId="{8F3D24D4-B9CA-4355-8E2D-FBC9023A730D}" destId="{100FA55C-CD37-4CBD-BC7E-83445DB6990B}" srcOrd="10" destOrd="0" presId="urn:microsoft.com/office/officeart/2005/8/layout/chevron1"/>
    <dgm:cxn modelId="{E9CFA885-89C4-4722-97B9-BCD2669155A4}" type="presParOf" srcId="{100FA55C-CD37-4CBD-BC7E-83445DB6990B}" destId="{278E2C5D-CF3A-4010-98C4-96FC74405268}" srcOrd="0" destOrd="0" presId="urn:microsoft.com/office/officeart/2005/8/layout/chevron1"/>
    <dgm:cxn modelId="{3AEFF4C6-4BC4-4C1E-921C-560A50214072}" type="presParOf" srcId="{100FA55C-CD37-4CBD-BC7E-83445DB6990B}" destId="{2BD30BB9-9E50-4460-A7EC-9CF9587381E0}" srcOrd="1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8B22A64-3729-46BC-8C68-9B1FE78C1278}" type="doc">
      <dgm:prSet loTypeId="urn:microsoft.com/office/officeart/2005/8/layout/chevron2" loCatId="process" qsTypeId="urn:microsoft.com/office/officeart/2005/8/quickstyle/simple1" qsCatId="simple" csTypeId="urn:microsoft.com/office/officeart/2005/8/colors/colorful1" csCatId="colorful" phldr="1"/>
      <dgm:spPr/>
    </dgm:pt>
    <dgm:pt modelId="{34D09103-1FD7-4543-8A01-22A897D7D108}">
      <dgm:prSet phldrT="[Text]"/>
      <dgm:spPr/>
      <dgm:t>
        <a:bodyPr/>
        <a:lstStyle/>
        <a:p>
          <a:r>
            <a:rPr lang="en-US" dirty="0" smtClean="0"/>
            <a:t>I. Standards Development</a:t>
          </a:r>
          <a:endParaRPr lang="en-US" dirty="0"/>
        </a:p>
      </dgm:t>
    </dgm:pt>
    <dgm:pt modelId="{577AF617-E28E-45EA-B8CA-278DD2757617}" type="parTrans" cxnId="{C70F58EE-379A-4445-97DC-EB3AA1A8545E}">
      <dgm:prSet/>
      <dgm:spPr/>
      <dgm:t>
        <a:bodyPr/>
        <a:lstStyle/>
        <a:p>
          <a:endParaRPr lang="en-US"/>
        </a:p>
      </dgm:t>
    </dgm:pt>
    <dgm:pt modelId="{B1A58468-57C4-45A3-9AFC-9CF08171BE4F}" type="sibTrans" cxnId="{C70F58EE-379A-4445-97DC-EB3AA1A8545E}">
      <dgm:prSet/>
      <dgm:spPr/>
      <dgm:t>
        <a:bodyPr/>
        <a:lstStyle/>
        <a:p>
          <a:endParaRPr lang="en-US"/>
        </a:p>
      </dgm:t>
    </dgm:pt>
    <dgm:pt modelId="{0B979C29-6E44-4690-81BB-BCD662F8838E}">
      <dgm:prSet phldrT="[Text]"/>
      <dgm:spPr/>
      <dgm:t>
        <a:bodyPr/>
        <a:lstStyle/>
        <a:p>
          <a:r>
            <a:rPr lang="en-US" dirty="0" smtClean="0"/>
            <a:t>II. Standards Acceptance</a:t>
          </a:r>
          <a:endParaRPr lang="en-US" dirty="0"/>
        </a:p>
      </dgm:t>
    </dgm:pt>
    <dgm:pt modelId="{291AFE08-5460-4412-930C-CD2DA22253F5}" type="parTrans" cxnId="{80F58CE8-105B-46C4-93F7-8D0AC0530396}">
      <dgm:prSet/>
      <dgm:spPr/>
      <dgm:t>
        <a:bodyPr/>
        <a:lstStyle/>
        <a:p>
          <a:endParaRPr lang="en-US"/>
        </a:p>
      </dgm:t>
    </dgm:pt>
    <dgm:pt modelId="{C350FE27-A508-47C4-886B-D27AE006B254}" type="sibTrans" cxnId="{80F58CE8-105B-46C4-93F7-8D0AC0530396}">
      <dgm:prSet/>
      <dgm:spPr/>
      <dgm:t>
        <a:bodyPr/>
        <a:lstStyle/>
        <a:p>
          <a:endParaRPr lang="en-US"/>
        </a:p>
      </dgm:t>
    </dgm:pt>
    <dgm:pt modelId="{875A2903-EBD8-4C2A-A842-E9B71A027099}">
      <dgm:prSet phldrT="[Text]"/>
      <dgm:spPr/>
      <dgm:t>
        <a:bodyPr/>
        <a:lstStyle/>
        <a:p>
          <a:r>
            <a:rPr lang="en-US" dirty="0" smtClean="0"/>
            <a:t>III. Standards Adoption</a:t>
          </a:r>
          <a:endParaRPr lang="en-US" dirty="0"/>
        </a:p>
      </dgm:t>
    </dgm:pt>
    <dgm:pt modelId="{327406B7-9218-42F2-A068-8832858B2516}" type="parTrans" cxnId="{CE6F6DF9-3926-4CFB-8C2C-F562CDBA909B}">
      <dgm:prSet/>
      <dgm:spPr/>
      <dgm:t>
        <a:bodyPr/>
        <a:lstStyle/>
        <a:p>
          <a:endParaRPr lang="en-US"/>
        </a:p>
      </dgm:t>
    </dgm:pt>
    <dgm:pt modelId="{15DCEF84-47A9-469C-9FEB-65306154DCD0}" type="sibTrans" cxnId="{CE6F6DF9-3926-4CFB-8C2C-F562CDBA909B}">
      <dgm:prSet/>
      <dgm:spPr/>
      <dgm:t>
        <a:bodyPr/>
        <a:lstStyle/>
        <a:p>
          <a:endParaRPr lang="en-US"/>
        </a:p>
      </dgm:t>
    </dgm:pt>
    <dgm:pt modelId="{F83E5F0D-8BEB-473D-8A59-3B65DC328D8B}">
      <dgm:prSet/>
      <dgm:spPr/>
      <dgm:t>
        <a:bodyPr/>
        <a:lstStyle/>
        <a:p>
          <a:r>
            <a:rPr lang="en-US" dirty="0" smtClean="0"/>
            <a:t>Identify standardization needs and develop use cases</a:t>
          </a:r>
          <a:endParaRPr lang="en-US" dirty="0"/>
        </a:p>
      </dgm:t>
    </dgm:pt>
    <dgm:pt modelId="{CA04D7E6-191A-4CAB-9B6D-7463462D1B2F}" type="parTrans" cxnId="{3E5426B8-2CCC-4127-87EF-EB00BC542587}">
      <dgm:prSet/>
      <dgm:spPr/>
      <dgm:t>
        <a:bodyPr/>
        <a:lstStyle/>
        <a:p>
          <a:endParaRPr lang="en-US"/>
        </a:p>
      </dgm:t>
    </dgm:pt>
    <dgm:pt modelId="{1CD2004B-2931-4904-8CF9-918B546BEBB3}" type="sibTrans" cxnId="{3E5426B8-2CCC-4127-87EF-EB00BC542587}">
      <dgm:prSet/>
      <dgm:spPr/>
      <dgm:t>
        <a:bodyPr/>
        <a:lstStyle/>
        <a:p>
          <a:endParaRPr lang="en-US"/>
        </a:p>
      </dgm:t>
    </dgm:pt>
    <dgm:pt modelId="{BC90B241-3B9A-4390-9F5E-6C3336766F67}">
      <dgm:prSet/>
      <dgm:spPr/>
      <dgm:t>
        <a:bodyPr/>
        <a:lstStyle/>
        <a:p>
          <a:r>
            <a:rPr lang="en-US" dirty="0" smtClean="0"/>
            <a:t>Work with SDOs to develop standards and pilot them</a:t>
          </a:r>
          <a:endParaRPr lang="en-US" dirty="0"/>
        </a:p>
      </dgm:t>
    </dgm:pt>
    <dgm:pt modelId="{7A2F037B-5CEC-4C71-A899-2447399BCD7D}" type="parTrans" cxnId="{611435F3-3034-477C-9B76-FD829EFF3F43}">
      <dgm:prSet/>
      <dgm:spPr/>
      <dgm:t>
        <a:bodyPr/>
        <a:lstStyle/>
        <a:p>
          <a:endParaRPr lang="en-US"/>
        </a:p>
      </dgm:t>
    </dgm:pt>
    <dgm:pt modelId="{6CC885E3-07E8-44B9-BC5A-BC977B329795}" type="sibTrans" cxnId="{611435F3-3034-477C-9B76-FD829EFF3F43}">
      <dgm:prSet/>
      <dgm:spPr/>
      <dgm:t>
        <a:bodyPr/>
        <a:lstStyle/>
        <a:p>
          <a:endParaRPr lang="en-US"/>
        </a:p>
      </dgm:t>
    </dgm:pt>
    <dgm:pt modelId="{2E39F45E-56DF-4607-A23B-AD7ABE4E17F0}">
      <dgm:prSet/>
      <dgm:spPr/>
      <dgm:t>
        <a:bodyPr/>
        <a:lstStyle/>
        <a:p>
          <a:r>
            <a:rPr lang="en-US" dirty="0" smtClean="0"/>
            <a:t>Review developed standards</a:t>
          </a:r>
          <a:endParaRPr lang="en-US" dirty="0"/>
        </a:p>
      </dgm:t>
    </dgm:pt>
    <dgm:pt modelId="{6A56A44A-9D93-495D-9DA5-7DCBD2D07A1D}" type="parTrans" cxnId="{EADA6667-ED56-4AB1-88F1-EA7DCE2A06D8}">
      <dgm:prSet/>
      <dgm:spPr/>
      <dgm:t>
        <a:bodyPr/>
        <a:lstStyle/>
        <a:p>
          <a:endParaRPr lang="en-US"/>
        </a:p>
      </dgm:t>
    </dgm:pt>
    <dgm:pt modelId="{0CFA9339-F8C0-44B8-8687-483E3AB156D8}" type="sibTrans" cxnId="{EADA6667-ED56-4AB1-88F1-EA7DCE2A06D8}">
      <dgm:prSet/>
      <dgm:spPr/>
      <dgm:t>
        <a:bodyPr/>
        <a:lstStyle/>
        <a:p>
          <a:endParaRPr lang="en-US"/>
        </a:p>
      </dgm:t>
    </dgm:pt>
    <dgm:pt modelId="{4956294D-3D8D-4FEB-8A07-BFF5123407D0}">
      <dgm:prSet/>
      <dgm:spPr/>
      <dgm:t>
        <a:bodyPr/>
        <a:lstStyle/>
        <a:p>
          <a:r>
            <a:rPr lang="en-US" dirty="0" smtClean="0"/>
            <a:t>Add standards to Platform Standards Catalog and SPL Implementation Guide</a:t>
          </a:r>
          <a:endParaRPr lang="en-US" dirty="0"/>
        </a:p>
      </dgm:t>
    </dgm:pt>
    <dgm:pt modelId="{AE8A4A61-31F1-4F63-9FAB-A234DF1C0D4F}" type="parTrans" cxnId="{1E051A5D-98CD-4780-8961-9B8FC9CD6925}">
      <dgm:prSet/>
      <dgm:spPr/>
      <dgm:t>
        <a:bodyPr/>
        <a:lstStyle/>
        <a:p>
          <a:endParaRPr lang="en-US"/>
        </a:p>
      </dgm:t>
    </dgm:pt>
    <dgm:pt modelId="{FABD4192-5B7D-4143-B353-2723B1518078}" type="sibTrans" cxnId="{1E051A5D-98CD-4780-8961-9B8FC9CD6925}">
      <dgm:prSet/>
      <dgm:spPr/>
      <dgm:t>
        <a:bodyPr/>
        <a:lstStyle/>
        <a:p>
          <a:endParaRPr lang="en-US"/>
        </a:p>
      </dgm:t>
    </dgm:pt>
    <dgm:pt modelId="{C8547462-36B7-43F1-BBAF-41C198C3A6C0}">
      <dgm:prSet/>
      <dgm:spPr/>
      <dgm:t>
        <a:bodyPr/>
        <a:lstStyle/>
        <a:p>
          <a:r>
            <a:rPr lang="en-US" dirty="0" smtClean="0"/>
            <a:t>Develop instructions for integrating standards into REMS</a:t>
          </a:r>
          <a:endParaRPr lang="en-US" dirty="0"/>
        </a:p>
      </dgm:t>
    </dgm:pt>
    <dgm:pt modelId="{8F8DA156-6B70-4216-ABC1-20A09FA67D34}" type="parTrans" cxnId="{B68F2825-C8D8-42E3-997A-A3A5AA8BFCD5}">
      <dgm:prSet/>
      <dgm:spPr/>
      <dgm:t>
        <a:bodyPr/>
        <a:lstStyle/>
        <a:p>
          <a:endParaRPr lang="en-US"/>
        </a:p>
      </dgm:t>
    </dgm:pt>
    <dgm:pt modelId="{617CFA5D-8106-40B8-B5D3-C169B16A4B4B}" type="sibTrans" cxnId="{B68F2825-C8D8-42E3-997A-A3A5AA8BFCD5}">
      <dgm:prSet/>
      <dgm:spPr/>
      <dgm:t>
        <a:bodyPr/>
        <a:lstStyle/>
        <a:p>
          <a:endParaRPr lang="en-US"/>
        </a:p>
      </dgm:t>
    </dgm:pt>
    <dgm:pt modelId="{007ABF27-602F-446B-8C4F-C267235ED393}">
      <dgm:prSet/>
      <dgm:spPr/>
      <dgm:t>
        <a:bodyPr/>
        <a:lstStyle/>
        <a:p>
          <a:r>
            <a:rPr lang="en-US" dirty="0" smtClean="0"/>
            <a:t>Identify REMS to which the standards apply</a:t>
          </a:r>
          <a:endParaRPr lang="en-US" dirty="0"/>
        </a:p>
      </dgm:t>
    </dgm:pt>
    <dgm:pt modelId="{05A5490D-9193-49F6-8EEC-FCEE342B3DB1}" type="parTrans" cxnId="{A28A6725-F945-406B-90B0-3FAC5832B0BE}">
      <dgm:prSet/>
      <dgm:spPr/>
      <dgm:t>
        <a:bodyPr/>
        <a:lstStyle/>
        <a:p>
          <a:endParaRPr lang="en-US"/>
        </a:p>
      </dgm:t>
    </dgm:pt>
    <dgm:pt modelId="{3F92FF0D-836B-4780-BD1C-6B5EA4048862}" type="sibTrans" cxnId="{A28A6725-F945-406B-90B0-3FAC5832B0BE}">
      <dgm:prSet/>
      <dgm:spPr/>
      <dgm:t>
        <a:bodyPr/>
        <a:lstStyle/>
        <a:p>
          <a:endParaRPr lang="en-US"/>
        </a:p>
      </dgm:t>
    </dgm:pt>
    <dgm:pt modelId="{55002D3F-6974-4433-9CE7-B57CDBA9A80E}">
      <dgm:prSet/>
      <dgm:spPr/>
      <dgm:t>
        <a:bodyPr/>
        <a:lstStyle/>
        <a:p>
          <a:r>
            <a:rPr lang="en-US" dirty="0" smtClean="0"/>
            <a:t>Encourage REMS to adopt platform standards</a:t>
          </a:r>
          <a:endParaRPr lang="en-US" dirty="0"/>
        </a:p>
      </dgm:t>
    </dgm:pt>
    <dgm:pt modelId="{AB547B4F-E878-4EC9-8F47-3ECC24763751}" type="parTrans" cxnId="{97FAA15A-0202-4CE2-9122-2F9B144EAE05}">
      <dgm:prSet/>
      <dgm:spPr/>
      <dgm:t>
        <a:bodyPr/>
        <a:lstStyle/>
        <a:p>
          <a:endParaRPr lang="en-US"/>
        </a:p>
      </dgm:t>
    </dgm:pt>
    <dgm:pt modelId="{53A41920-E1F2-4A7F-A332-22E6D787C7FB}" type="sibTrans" cxnId="{97FAA15A-0202-4CE2-9122-2F9B144EAE05}">
      <dgm:prSet/>
      <dgm:spPr/>
      <dgm:t>
        <a:bodyPr/>
        <a:lstStyle/>
        <a:p>
          <a:endParaRPr lang="en-US"/>
        </a:p>
      </dgm:t>
    </dgm:pt>
    <dgm:pt modelId="{4A73FDCA-1D78-4D98-B5FD-952252CC2CFE}" type="pres">
      <dgm:prSet presAssocID="{48B22A64-3729-46BC-8C68-9B1FE78C1278}" presName="linearFlow" presStyleCnt="0">
        <dgm:presLayoutVars>
          <dgm:dir/>
          <dgm:animLvl val="lvl"/>
          <dgm:resizeHandles val="exact"/>
        </dgm:presLayoutVars>
      </dgm:prSet>
      <dgm:spPr/>
    </dgm:pt>
    <dgm:pt modelId="{A3A4AD73-97E0-4867-B39C-1291CBB991CE}" type="pres">
      <dgm:prSet presAssocID="{34D09103-1FD7-4543-8A01-22A897D7D108}" presName="composite" presStyleCnt="0"/>
      <dgm:spPr/>
    </dgm:pt>
    <dgm:pt modelId="{90EF02B1-8BEF-4789-847C-8B02D383A0DD}" type="pres">
      <dgm:prSet presAssocID="{34D09103-1FD7-4543-8A01-22A897D7D108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02117C-9816-41E2-9228-3DF8E98DF32B}" type="pres">
      <dgm:prSet presAssocID="{34D09103-1FD7-4543-8A01-22A897D7D108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FE1F86-4E72-4123-9AC4-9AF56EF4DC0F}" type="pres">
      <dgm:prSet presAssocID="{B1A58468-57C4-45A3-9AFC-9CF08171BE4F}" presName="sp" presStyleCnt="0"/>
      <dgm:spPr/>
    </dgm:pt>
    <dgm:pt modelId="{A1C6F738-5BD1-4686-A74E-D1CD8146984B}" type="pres">
      <dgm:prSet presAssocID="{0B979C29-6E44-4690-81BB-BCD662F8838E}" presName="composite" presStyleCnt="0"/>
      <dgm:spPr/>
    </dgm:pt>
    <dgm:pt modelId="{75B973FC-F6D3-4C67-87EA-47AC70754328}" type="pres">
      <dgm:prSet presAssocID="{0B979C29-6E44-4690-81BB-BCD662F8838E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164DA31-1EB9-4F62-93BF-1C664997C1D5}" type="pres">
      <dgm:prSet presAssocID="{0B979C29-6E44-4690-81BB-BCD662F8838E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4CECB4-69E7-4899-A780-18588D4C19E0}" type="pres">
      <dgm:prSet presAssocID="{C350FE27-A508-47C4-886B-D27AE006B254}" presName="sp" presStyleCnt="0"/>
      <dgm:spPr/>
    </dgm:pt>
    <dgm:pt modelId="{8730AF43-AAB0-46FE-AB30-41C411724EA1}" type="pres">
      <dgm:prSet presAssocID="{875A2903-EBD8-4C2A-A842-E9B71A027099}" presName="composite" presStyleCnt="0"/>
      <dgm:spPr/>
    </dgm:pt>
    <dgm:pt modelId="{A3EEA227-21B8-4BD6-B220-A7FA5F32A7BD}" type="pres">
      <dgm:prSet presAssocID="{875A2903-EBD8-4C2A-A842-E9B71A027099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E8026B-3768-479B-9209-2D4D6DBF28E0}" type="pres">
      <dgm:prSet presAssocID="{875A2903-EBD8-4C2A-A842-E9B71A027099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11435F3-3034-477C-9B76-FD829EFF3F43}" srcId="{34D09103-1FD7-4543-8A01-22A897D7D108}" destId="{BC90B241-3B9A-4390-9F5E-6C3336766F67}" srcOrd="1" destOrd="0" parTransId="{7A2F037B-5CEC-4C71-A899-2447399BCD7D}" sibTransId="{6CC885E3-07E8-44B9-BC5A-BC977B329795}"/>
    <dgm:cxn modelId="{C9339BD2-9FF2-42B8-BE19-9B09EFD02F44}" type="presOf" srcId="{2E39F45E-56DF-4607-A23B-AD7ABE4E17F0}" destId="{6164DA31-1EB9-4F62-93BF-1C664997C1D5}" srcOrd="0" destOrd="0" presId="urn:microsoft.com/office/officeart/2005/8/layout/chevron2"/>
    <dgm:cxn modelId="{C2E3E9A7-AA2C-4998-B663-48B8291252F9}" type="presOf" srcId="{34D09103-1FD7-4543-8A01-22A897D7D108}" destId="{90EF02B1-8BEF-4789-847C-8B02D383A0DD}" srcOrd="0" destOrd="0" presId="urn:microsoft.com/office/officeart/2005/8/layout/chevron2"/>
    <dgm:cxn modelId="{DFFD7ED6-8B8E-4724-B69F-CA2E623B2E84}" type="presOf" srcId="{55002D3F-6974-4433-9CE7-B57CDBA9A80E}" destId="{78E8026B-3768-479B-9209-2D4D6DBF28E0}" srcOrd="0" destOrd="1" presId="urn:microsoft.com/office/officeart/2005/8/layout/chevron2"/>
    <dgm:cxn modelId="{EADA6667-ED56-4AB1-88F1-EA7DCE2A06D8}" srcId="{0B979C29-6E44-4690-81BB-BCD662F8838E}" destId="{2E39F45E-56DF-4607-A23B-AD7ABE4E17F0}" srcOrd="0" destOrd="0" parTransId="{6A56A44A-9D93-495D-9DA5-7DCBD2D07A1D}" sibTransId="{0CFA9339-F8C0-44B8-8687-483E3AB156D8}"/>
    <dgm:cxn modelId="{82650594-9F37-48A8-B69C-A5514D0E8D0D}" type="presOf" srcId="{F83E5F0D-8BEB-473D-8A59-3B65DC328D8B}" destId="{9F02117C-9816-41E2-9228-3DF8E98DF32B}" srcOrd="0" destOrd="0" presId="urn:microsoft.com/office/officeart/2005/8/layout/chevron2"/>
    <dgm:cxn modelId="{B68F2825-C8D8-42E3-997A-A3A5AA8BFCD5}" srcId="{0B979C29-6E44-4690-81BB-BCD662F8838E}" destId="{C8547462-36B7-43F1-BBAF-41C198C3A6C0}" srcOrd="2" destOrd="0" parTransId="{8F8DA156-6B70-4216-ABC1-20A09FA67D34}" sibTransId="{617CFA5D-8106-40B8-B5D3-C169B16A4B4B}"/>
    <dgm:cxn modelId="{653EAEC4-675B-4544-9326-38BEA03CD49C}" type="presOf" srcId="{BC90B241-3B9A-4390-9F5E-6C3336766F67}" destId="{9F02117C-9816-41E2-9228-3DF8E98DF32B}" srcOrd="0" destOrd="1" presId="urn:microsoft.com/office/officeart/2005/8/layout/chevron2"/>
    <dgm:cxn modelId="{F37A416A-EF62-41C1-9844-E5F42266BB81}" type="presOf" srcId="{875A2903-EBD8-4C2A-A842-E9B71A027099}" destId="{A3EEA227-21B8-4BD6-B220-A7FA5F32A7BD}" srcOrd="0" destOrd="0" presId="urn:microsoft.com/office/officeart/2005/8/layout/chevron2"/>
    <dgm:cxn modelId="{7AC1E42C-EABC-4C73-9D13-ADB499C14535}" type="presOf" srcId="{007ABF27-602F-446B-8C4F-C267235ED393}" destId="{78E8026B-3768-479B-9209-2D4D6DBF28E0}" srcOrd="0" destOrd="0" presId="urn:microsoft.com/office/officeart/2005/8/layout/chevron2"/>
    <dgm:cxn modelId="{B0EDAB3B-D508-49B9-9652-8F7DE2F6D019}" type="presOf" srcId="{4956294D-3D8D-4FEB-8A07-BFF5123407D0}" destId="{6164DA31-1EB9-4F62-93BF-1C664997C1D5}" srcOrd="0" destOrd="1" presId="urn:microsoft.com/office/officeart/2005/8/layout/chevron2"/>
    <dgm:cxn modelId="{84152F97-B063-4B63-B563-4861578AC6ED}" type="presOf" srcId="{0B979C29-6E44-4690-81BB-BCD662F8838E}" destId="{75B973FC-F6D3-4C67-87EA-47AC70754328}" srcOrd="0" destOrd="0" presId="urn:microsoft.com/office/officeart/2005/8/layout/chevron2"/>
    <dgm:cxn modelId="{CE6F6DF9-3926-4CFB-8C2C-F562CDBA909B}" srcId="{48B22A64-3729-46BC-8C68-9B1FE78C1278}" destId="{875A2903-EBD8-4C2A-A842-E9B71A027099}" srcOrd="2" destOrd="0" parTransId="{327406B7-9218-42F2-A068-8832858B2516}" sibTransId="{15DCEF84-47A9-469C-9FEB-65306154DCD0}"/>
    <dgm:cxn modelId="{85628CFD-AD6D-4FAB-8CA7-36B0150B590D}" type="presOf" srcId="{C8547462-36B7-43F1-BBAF-41C198C3A6C0}" destId="{6164DA31-1EB9-4F62-93BF-1C664997C1D5}" srcOrd="0" destOrd="2" presId="urn:microsoft.com/office/officeart/2005/8/layout/chevron2"/>
    <dgm:cxn modelId="{97FAA15A-0202-4CE2-9122-2F9B144EAE05}" srcId="{875A2903-EBD8-4C2A-A842-E9B71A027099}" destId="{55002D3F-6974-4433-9CE7-B57CDBA9A80E}" srcOrd="1" destOrd="0" parTransId="{AB547B4F-E878-4EC9-8F47-3ECC24763751}" sibTransId="{53A41920-E1F2-4A7F-A332-22E6D787C7FB}"/>
    <dgm:cxn modelId="{A28A6725-F945-406B-90B0-3FAC5832B0BE}" srcId="{875A2903-EBD8-4C2A-A842-E9B71A027099}" destId="{007ABF27-602F-446B-8C4F-C267235ED393}" srcOrd="0" destOrd="0" parTransId="{05A5490D-9193-49F6-8EEC-FCEE342B3DB1}" sibTransId="{3F92FF0D-836B-4780-BD1C-6B5EA4048862}"/>
    <dgm:cxn modelId="{3E5426B8-2CCC-4127-87EF-EB00BC542587}" srcId="{34D09103-1FD7-4543-8A01-22A897D7D108}" destId="{F83E5F0D-8BEB-473D-8A59-3B65DC328D8B}" srcOrd="0" destOrd="0" parTransId="{CA04D7E6-191A-4CAB-9B6D-7463462D1B2F}" sibTransId="{1CD2004B-2931-4904-8CF9-918B546BEBB3}"/>
    <dgm:cxn modelId="{C70F58EE-379A-4445-97DC-EB3AA1A8545E}" srcId="{48B22A64-3729-46BC-8C68-9B1FE78C1278}" destId="{34D09103-1FD7-4543-8A01-22A897D7D108}" srcOrd="0" destOrd="0" parTransId="{577AF617-E28E-45EA-B8CA-278DD2757617}" sibTransId="{B1A58468-57C4-45A3-9AFC-9CF08171BE4F}"/>
    <dgm:cxn modelId="{1E051A5D-98CD-4780-8961-9B8FC9CD6925}" srcId="{0B979C29-6E44-4690-81BB-BCD662F8838E}" destId="{4956294D-3D8D-4FEB-8A07-BFF5123407D0}" srcOrd="1" destOrd="0" parTransId="{AE8A4A61-31F1-4F63-9FAB-A234DF1C0D4F}" sibTransId="{FABD4192-5B7D-4143-B353-2723B1518078}"/>
    <dgm:cxn modelId="{80F58CE8-105B-46C4-93F7-8D0AC0530396}" srcId="{48B22A64-3729-46BC-8C68-9B1FE78C1278}" destId="{0B979C29-6E44-4690-81BB-BCD662F8838E}" srcOrd="1" destOrd="0" parTransId="{291AFE08-5460-4412-930C-CD2DA22253F5}" sibTransId="{C350FE27-A508-47C4-886B-D27AE006B254}"/>
    <dgm:cxn modelId="{31B5EB88-7830-4C99-98C2-5D196A5C8DE0}" type="presOf" srcId="{48B22A64-3729-46BC-8C68-9B1FE78C1278}" destId="{4A73FDCA-1D78-4D98-B5FD-952252CC2CFE}" srcOrd="0" destOrd="0" presId="urn:microsoft.com/office/officeart/2005/8/layout/chevron2"/>
    <dgm:cxn modelId="{AD1FF86E-E4BF-4FD4-BC76-2686345C1F1A}" type="presParOf" srcId="{4A73FDCA-1D78-4D98-B5FD-952252CC2CFE}" destId="{A3A4AD73-97E0-4867-B39C-1291CBB991CE}" srcOrd="0" destOrd="0" presId="urn:microsoft.com/office/officeart/2005/8/layout/chevron2"/>
    <dgm:cxn modelId="{F9621D31-5FFF-4C87-A528-B43C54A7E619}" type="presParOf" srcId="{A3A4AD73-97E0-4867-B39C-1291CBB991CE}" destId="{90EF02B1-8BEF-4789-847C-8B02D383A0DD}" srcOrd="0" destOrd="0" presId="urn:microsoft.com/office/officeart/2005/8/layout/chevron2"/>
    <dgm:cxn modelId="{158336F1-9357-42E9-AD3D-A5AE036C24B9}" type="presParOf" srcId="{A3A4AD73-97E0-4867-B39C-1291CBB991CE}" destId="{9F02117C-9816-41E2-9228-3DF8E98DF32B}" srcOrd="1" destOrd="0" presId="urn:microsoft.com/office/officeart/2005/8/layout/chevron2"/>
    <dgm:cxn modelId="{AC8FCE5C-AC69-42E9-AE83-AC3FA03DB287}" type="presParOf" srcId="{4A73FDCA-1D78-4D98-B5FD-952252CC2CFE}" destId="{A9FE1F86-4E72-4123-9AC4-9AF56EF4DC0F}" srcOrd="1" destOrd="0" presId="urn:microsoft.com/office/officeart/2005/8/layout/chevron2"/>
    <dgm:cxn modelId="{91ABFB6C-F959-48D9-A99F-7F7E898282F5}" type="presParOf" srcId="{4A73FDCA-1D78-4D98-B5FD-952252CC2CFE}" destId="{A1C6F738-5BD1-4686-A74E-D1CD8146984B}" srcOrd="2" destOrd="0" presId="urn:microsoft.com/office/officeart/2005/8/layout/chevron2"/>
    <dgm:cxn modelId="{E974D00D-4E91-45C3-B555-588BE95CC9F0}" type="presParOf" srcId="{A1C6F738-5BD1-4686-A74E-D1CD8146984B}" destId="{75B973FC-F6D3-4C67-87EA-47AC70754328}" srcOrd="0" destOrd="0" presId="urn:microsoft.com/office/officeart/2005/8/layout/chevron2"/>
    <dgm:cxn modelId="{7878BC6E-51C3-4E55-9E91-D320B774EFD6}" type="presParOf" srcId="{A1C6F738-5BD1-4686-A74E-D1CD8146984B}" destId="{6164DA31-1EB9-4F62-93BF-1C664997C1D5}" srcOrd="1" destOrd="0" presId="urn:microsoft.com/office/officeart/2005/8/layout/chevron2"/>
    <dgm:cxn modelId="{0646AC23-2E44-407E-8672-17CA29EEAB42}" type="presParOf" srcId="{4A73FDCA-1D78-4D98-B5FD-952252CC2CFE}" destId="{6C4CECB4-69E7-4899-A780-18588D4C19E0}" srcOrd="3" destOrd="0" presId="urn:microsoft.com/office/officeart/2005/8/layout/chevron2"/>
    <dgm:cxn modelId="{C61993B8-F7CD-4180-8C8F-BD876D952D62}" type="presParOf" srcId="{4A73FDCA-1D78-4D98-B5FD-952252CC2CFE}" destId="{8730AF43-AAB0-46FE-AB30-41C411724EA1}" srcOrd="4" destOrd="0" presId="urn:microsoft.com/office/officeart/2005/8/layout/chevron2"/>
    <dgm:cxn modelId="{DC6061B3-0EA2-4A4C-83B7-7A952A83050E}" type="presParOf" srcId="{8730AF43-AAB0-46FE-AB30-41C411724EA1}" destId="{A3EEA227-21B8-4BD6-B220-A7FA5F32A7BD}" srcOrd="0" destOrd="0" presId="urn:microsoft.com/office/officeart/2005/8/layout/chevron2"/>
    <dgm:cxn modelId="{F2CAAD7B-A793-483B-873E-C96A67EF3942}" type="presParOf" srcId="{8730AF43-AAB0-46FE-AB30-41C411724EA1}" destId="{78E8026B-3768-479B-9209-2D4D6DBF28E0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0DD3F1-24EA-4E29-B04E-EEA7247360EB}">
      <dsp:nvSpPr>
        <dsp:cNvPr id="0" name=""/>
        <dsp:cNvSpPr/>
      </dsp:nvSpPr>
      <dsp:spPr>
        <a:xfrm>
          <a:off x="1734" y="157113"/>
          <a:ext cx="1612385" cy="64495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Document &amp; Design</a:t>
          </a:r>
          <a:endParaRPr lang="en-US" sz="1400" b="1" kern="1200" dirty="0"/>
        </a:p>
      </dsp:txBody>
      <dsp:txXfrm>
        <a:off x="324211" y="157113"/>
        <a:ext cx="967431" cy="644954"/>
      </dsp:txXfrm>
    </dsp:sp>
    <dsp:sp modelId="{A4E95E4F-465F-4946-8408-95FC323AE925}">
      <dsp:nvSpPr>
        <dsp:cNvPr id="0" name=""/>
        <dsp:cNvSpPr/>
      </dsp:nvSpPr>
      <dsp:spPr>
        <a:xfrm>
          <a:off x="1734" y="882686"/>
          <a:ext cx="1289908" cy="117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Sponsor</a:t>
          </a:r>
          <a:endParaRPr lang="en-US" sz="1400" kern="1200" dirty="0"/>
        </a:p>
      </dsp:txBody>
      <dsp:txXfrm>
        <a:off x="1734" y="882686"/>
        <a:ext cx="1289908" cy="1170000"/>
      </dsp:txXfrm>
    </dsp:sp>
    <dsp:sp modelId="{E5FE28BB-9B49-4795-9EF7-CB9A272D1C82}">
      <dsp:nvSpPr>
        <dsp:cNvPr id="0" name=""/>
        <dsp:cNvSpPr/>
      </dsp:nvSpPr>
      <dsp:spPr>
        <a:xfrm>
          <a:off x="1398120" y="157113"/>
          <a:ext cx="1612385" cy="64495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Review &amp; Approve</a:t>
          </a:r>
          <a:endParaRPr lang="en-US" sz="1400" b="1" kern="1200" dirty="0"/>
        </a:p>
      </dsp:txBody>
      <dsp:txXfrm>
        <a:off x="1720597" y="157113"/>
        <a:ext cx="967431" cy="644954"/>
      </dsp:txXfrm>
    </dsp:sp>
    <dsp:sp modelId="{10FB4EFC-1321-4CEE-9504-6F38BA3346B4}">
      <dsp:nvSpPr>
        <dsp:cNvPr id="0" name=""/>
        <dsp:cNvSpPr/>
      </dsp:nvSpPr>
      <dsp:spPr>
        <a:xfrm>
          <a:off x="1398120" y="882686"/>
          <a:ext cx="1289908" cy="117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FDA</a:t>
          </a:r>
          <a:endParaRPr lang="en-US" sz="1400" kern="1200" dirty="0"/>
        </a:p>
      </dsp:txBody>
      <dsp:txXfrm>
        <a:off x="1398120" y="882686"/>
        <a:ext cx="1289908" cy="1170000"/>
      </dsp:txXfrm>
    </dsp:sp>
    <dsp:sp modelId="{F8A1E06D-1502-447C-A1AE-4DAE46BA3FB2}">
      <dsp:nvSpPr>
        <dsp:cNvPr id="0" name=""/>
        <dsp:cNvSpPr/>
      </dsp:nvSpPr>
      <dsp:spPr>
        <a:xfrm>
          <a:off x="2794505" y="157113"/>
          <a:ext cx="1625203" cy="64495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Implement</a:t>
          </a:r>
          <a:endParaRPr lang="en-US" sz="1400" b="1" kern="1200" dirty="0"/>
        </a:p>
      </dsp:txBody>
      <dsp:txXfrm>
        <a:off x="3116982" y="157113"/>
        <a:ext cx="980249" cy="644954"/>
      </dsp:txXfrm>
    </dsp:sp>
    <dsp:sp modelId="{7AE5690D-B3E4-4437-BC07-97E39D0A0B8C}">
      <dsp:nvSpPr>
        <dsp:cNvPr id="0" name=""/>
        <dsp:cNvSpPr/>
      </dsp:nvSpPr>
      <dsp:spPr>
        <a:xfrm>
          <a:off x="2800914" y="882686"/>
          <a:ext cx="1289908" cy="117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Sponsor</a:t>
          </a:r>
          <a:endParaRPr lang="en-US" sz="1400" kern="1200" dirty="0"/>
        </a:p>
      </dsp:txBody>
      <dsp:txXfrm>
        <a:off x="2800914" y="882686"/>
        <a:ext cx="1289908" cy="1170000"/>
      </dsp:txXfrm>
    </dsp:sp>
    <dsp:sp modelId="{B972BF00-D4EA-4E35-BD20-803829AF2B70}">
      <dsp:nvSpPr>
        <dsp:cNvPr id="0" name=""/>
        <dsp:cNvSpPr/>
      </dsp:nvSpPr>
      <dsp:spPr>
        <a:xfrm>
          <a:off x="4203709" y="157113"/>
          <a:ext cx="1612385" cy="64495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Adopt</a:t>
          </a:r>
          <a:endParaRPr lang="en-US" sz="1400" b="1" kern="1200" dirty="0"/>
        </a:p>
      </dsp:txBody>
      <dsp:txXfrm>
        <a:off x="4526186" y="157113"/>
        <a:ext cx="967431" cy="644954"/>
      </dsp:txXfrm>
    </dsp:sp>
    <dsp:sp modelId="{ACB3FB14-0989-4CB6-9B87-8E638FD41D50}">
      <dsp:nvSpPr>
        <dsp:cNvPr id="0" name=""/>
        <dsp:cNvSpPr/>
      </dsp:nvSpPr>
      <dsp:spPr>
        <a:xfrm>
          <a:off x="4203709" y="882686"/>
          <a:ext cx="1289908" cy="117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Distributors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Dispensers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Institutions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Prescribers</a:t>
          </a:r>
          <a:endParaRPr 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Patients</a:t>
          </a:r>
          <a:endParaRPr lang="en-US" sz="1400" kern="1200" dirty="0"/>
        </a:p>
      </dsp:txBody>
      <dsp:txXfrm>
        <a:off x="4203709" y="882686"/>
        <a:ext cx="1289908" cy="1170000"/>
      </dsp:txXfrm>
    </dsp:sp>
    <dsp:sp modelId="{19871D56-274E-44EA-9330-3971DE3D817E}">
      <dsp:nvSpPr>
        <dsp:cNvPr id="0" name=""/>
        <dsp:cNvSpPr/>
      </dsp:nvSpPr>
      <dsp:spPr>
        <a:xfrm>
          <a:off x="5600094" y="157113"/>
          <a:ext cx="1612385" cy="64495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Assess</a:t>
          </a:r>
          <a:endParaRPr lang="en-US" sz="1400" b="1" kern="1200" dirty="0"/>
        </a:p>
      </dsp:txBody>
      <dsp:txXfrm>
        <a:off x="5922571" y="157113"/>
        <a:ext cx="967431" cy="644954"/>
      </dsp:txXfrm>
    </dsp:sp>
    <dsp:sp modelId="{01CF4594-4BB6-476D-8E9A-83CE6A0C39D4}">
      <dsp:nvSpPr>
        <dsp:cNvPr id="0" name=""/>
        <dsp:cNvSpPr/>
      </dsp:nvSpPr>
      <dsp:spPr>
        <a:xfrm>
          <a:off x="5600094" y="882686"/>
          <a:ext cx="1289908" cy="117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Sponsor</a:t>
          </a:r>
          <a:endParaRPr lang="en-US" sz="1400" kern="1200" dirty="0"/>
        </a:p>
      </dsp:txBody>
      <dsp:txXfrm>
        <a:off x="5600094" y="882686"/>
        <a:ext cx="1289908" cy="1170000"/>
      </dsp:txXfrm>
    </dsp:sp>
    <dsp:sp modelId="{278E2C5D-CF3A-4010-98C4-96FC74405268}">
      <dsp:nvSpPr>
        <dsp:cNvPr id="0" name=""/>
        <dsp:cNvSpPr/>
      </dsp:nvSpPr>
      <dsp:spPr>
        <a:xfrm>
          <a:off x="6996479" y="157113"/>
          <a:ext cx="1612385" cy="64495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Review &amp; Modify</a:t>
          </a:r>
          <a:endParaRPr lang="en-US" sz="1400" b="1" kern="1200" dirty="0"/>
        </a:p>
      </dsp:txBody>
      <dsp:txXfrm>
        <a:off x="7318956" y="157113"/>
        <a:ext cx="967431" cy="644954"/>
      </dsp:txXfrm>
    </dsp:sp>
    <dsp:sp modelId="{2BD30BB9-9E50-4460-A7EC-9CF9587381E0}">
      <dsp:nvSpPr>
        <dsp:cNvPr id="0" name=""/>
        <dsp:cNvSpPr/>
      </dsp:nvSpPr>
      <dsp:spPr>
        <a:xfrm>
          <a:off x="6996479" y="882686"/>
          <a:ext cx="1289908" cy="117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FDA</a:t>
          </a:r>
          <a:endParaRPr lang="en-US" sz="1400" kern="1200" dirty="0"/>
        </a:p>
      </dsp:txBody>
      <dsp:txXfrm>
        <a:off x="6996479" y="882686"/>
        <a:ext cx="1289908" cy="11700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EF02B1-8BEF-4789-847C-8B02D383A0DD}">
      <dsp:nvSpPr>
        <dsp:cNvPr id="0" name=""/>
        <dsp:cNvSpPr/>
      </dsp:nvSpPr>
      <dsp:spPr>
        <a:xfrm rot="5400000">
          <a:off x="-245635" y="246082"/>
          <a:ext cx="1637567" cy="1146297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. Standards Development</a:t>
          </a:r>
          <a:endParaRPr lang="en-US" sz="1600" kern="1200" dirty="0"/>
        </a:p>
      </dsp:txBody>
      <dsp:txXfrm rot="-5400000">
        <a:off x="1" y="573596"/>
        <a:ext cx="1146297" cy="491270"/>
      </dsp:txXfrm>
    </dsp:sp>
    <dsp:sp modelId="{9F02117C-9816-41E2-9228-3DF8E98DF32B}">
      <dsp:nvSpPr>
        <dsp:cNvPr id="0" name=""/>
        <dsp:cNvSpPr/>
      </dsp:nvSpPr>
      <dsp:spPr>
        <a:xfrm rot="5400000">
          <a:off x="4155739" y="-3008994"/>
          <a:ext cx="1064418" cy="708330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smtClean="0"/>
            <a:t>Identify standardization needs and develop use cases</a:t>
          </a:r>
          <a:endParaRPr 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smtClean="0"/>
            <a:t>Work with SDOs to develop standards and pilot them</a:t>
          </a:r>
          <a:endParaRPr lang="en-US" sz="1700" kern="1200" dirty="0"/>
        </a:p>
      </dsp:txBody>
      <dsp:txXfrm rot="-5400000">
        <a:off x="1146298" y="52408"/>
        <a:ext cx="7031341" cy="960496"/>
      </dsp:txXfrm>
    </dsp:sp>
    <dsp:sp modelId="{75B973FC-F6D3-4C67-87EA-47AC70754328}">
      <dsp:nvSpPr>
        <dsp:cNvPr id="0" name=""/>
        <dsp:cNvSpPr/>
      </dsp:nvSpPr>
      <dsp:spPr>
        <a:xfrm rot="5400000">
          <a:off x="-245635" y="1689832"/>
          <a:ext cx="1637567" cy="1146297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I. Standards Acceptance</a:t>
          </a:r>
          <a:endParaRPr lang="en-US" sz="1600" kern="1200" dirty="0"/>
        </a:p>
      </dsp:txBody>
      <dsp:txXfrm rot="-5400000">
        <a:off x="1" y="2017346"/>
        <a:ext cx="1146297" cy="491270"/>
      </dsp:txXfrm>
    </dsp:sp>
    <dsp:sp modelId="{6164DA31-1EB9-4F62-93BF-1C664997C1D5}">
      <dsp:nvSpPr>
        <dsp:cNvPr id="0" name=""/>
        <dsp:cNvSpPr/>
      </dsp:nvSpPr>
      <dsp:spPr>
        <a:xfrm rot="5400000">
          <a:off x="4155739" y="-1565244"/>
          <a:ext cx="1064418" cy="708330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smtClean="0"/>
            <a:t>Review developed standards</a:t>
          </a:r>
          <a:endParaRPr 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smtClean="0"/>
            <a:t>Add standards to Platform Standards Catalog and SPL Implementation Guide</a:t>
          </a:r>
          <a:endParaRPr 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smtClean="0"/>
            <a:t>Develop instructions for integrating standards into REMS</a:t>
          </a:r>
          <a:endParaRPr lang="en-US" sz="1700" kern="1200" dirty="0"/>
        </a:p>
      </dsp:txBody>
      <dsp:txXfrm rot="-5400000">
        <a:off x="1146298" y="1496158"/>
        <a:ext cx="7031341" cy="960496"/>
      </dsp:txXfrm>
    </dsp:sp>
    <dsp:sp modelId="{A3EEA227-21B8-4BD6-B220-A7FA5F32A7BD}">
      <dsp:nvSpPr>
        <dsp:cNvPr id="0" name=""/>
        <dsp:cNvSpPr/>
      </dsp:nvSpPr>
      <dsp:spPr>
        <a:xfrm rot="5400000">
          <a:off x="-245635" y="3133582"/>
          <a:ext cx="1637567" cy="1146297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II. Standards Adoption</a:t>
          </a:r>
          <a:endParaRPr lang="en-US" sz="1600" kern="1200" dirty="0"/>
        </a:p>
      </dsp:txBody>
      <dsp:txXfrm rot="-5400000">
        <a:off x="1" y="3461096"/>
        <a:ext cx="1146297" cy="491270"/>
      </dsp:txXfrm>
    </dsp:sp>
    <dsp:sp modelId="{78E8026B-3768-479B-9209-2D4D6DBF28E0}">
      <dsp:nvSpPr>
        <dsp:cNvPr id="0" name=""/>
        <dsp:cNvSpPr/>
      </dsp:nvSpPr>
      <dsp:spPr>
        <a:xfrm rot="5400000">
          <a:off x="4155739" y="-121494"/>
          <a:ext cx="1064418" cy="708330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smtClean="0"/>
            <a:t>Identify REMS to which the standards apply</a:t>
          </a:r>
          <a:endParaRPr lang="en-US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kern="1200" dirty="0" smtClean="0"/>
            <a:t>Encourage REMS to adopt platform standards</a:t>
          </a:r>
          <a:endParaRPr lang="en-US" sz="1700" kern="1200" dirty="0"/>
        </a:p>
      </dsp:txBody>
      <dsp:txXfrm rot="-5400000">
        <a:off x="1146298" y="2939908"/>
        <a:ext cx="7031341" cy="9604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72421" cy="457513"/>
          </a:xfrm>
          <a:prstGeom prst="rect">
            <a:avLst/>
          </a:prstGeom>
        </p:spPr>
        <p:txBody>
          <a:bodyPr vert="horz" lIns="89730" tIns="44865" rIns="89730" bIns="448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027" y="0"/>
            <a:ext cx="2972421" cy="457513"/>
          </a:xfrm>
          <a:prstGeom prst="rect">
            <a:avLst/>
          </a:prstGeom>
        </p:spPr>
        <p:txBody>
          <a:bodyPr vert="horz" lIns="89730" tIns="44865" rIns="89730" bIns="44865" rtlCol="0"/>
          <a:lstStyle>
            <a:lvl1pPr algn="r">
              <a:defRPr sz="1200"/>
            </a:lvl1pPr>
          </a:lstStyle>
          <a:p>
            <a:fld id="{98D82453-F6D6-45D1-B148-FBDDC6A01039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684926"/>
            <a:ext cx="2972421" cy="457513"/>
          </a:xfrm>
          <a:prstGeom prst="rect">
            <a:avLst/>
          </a:prstGeom>
        </p:spPr>
        <p:txBody>
          <a:bodyPr vert="horz" lIns="89730" tIns="44865" rIns="89730" bIns="448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027" y="8684926"/>
            <a:ext cx="2972421" cy="457513"/>
          </a:xfrm>
          <a:prstGeom prst="rect">
            <a:avLst/>
          </a:prstGeom>
        </p:spPr>
        <p:txBody>
          <a:bodyPr vert="horz" lIns="89730" tIns="44865" rIns="89730" bIns="44865" rtlCol="0" anchor="b"/>
          <a:lstStyle>
            <a:lvl1pPr algn="r">
              <a:defRPr sz="1200"/>
            </a:lvl1pPr>
          </a:lstStyle>
          <a:p>
            <a:fld id="{6CCB1F02-8B12-40DB-8201-6E7FFC9210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521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35" tIns="45718" rIns="91435" bIns="45718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35" tIns="45718" rIns="91435" bIns="45718" rtlCol="0"/>
          <a:lstStyle>
            <a:lvl1pPr algn="r">
              <a:defRPr sz="1200"/>
            </a:lvl1pPr>
          </a:lstStyle>
          <a:p>
            <a:fld id="{320F35A3-D297-460C-A7DC-FE2B83686831}" type="datetimeFigureOut">
              <a:rPr lang="en-US" smtClean="0"/>
              <a:t>2/28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5" tIns="45718" rIns="91435" bIns="45718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35" tIns="45718" rIns="91435" bIns="45718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35" tIns="45718" rIns="91435" bIns="45718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35" tIns="45718" rIns="91435" bIns="45718" rtlCol="0" anchor="b"/>
          <a:lstStyle>
            <a:lvl1pPr algn="r">
              <a:defRPr sz="1200"/>
            </a:lvl1pPr>
          </a:lstStyle>
          <a:p>
            <a:fld id="{F4B47C73-29B4-47EB-B2FB-E785A4C0DE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331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97926-4098-4CE6-9CA3-F61BF3F64FA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4710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 sz="1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267"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1pPr>
            <a:lvl2pPr marL="728922" indent="-280354" defTabSz="914267"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2pPr>
            <a:lvl3pPr marL="1121419" indent="-224284" defTabSz="914267"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3pPr>
            <a:lvl4pPr marL="1569985" indent="-224284" defTabSz="914267"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4pPr>
            <a:lvl5pPr marL="2018555" indent="-224284" defTabSz="914267"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5pPr>
            <a:lvl6pPr marL="2467121" indent="-224284" defTabSz="9142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6pPr>
            <a:lvl7pPr marL="2915689" indent="-224284" defTabSz="9142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7pPr>
            <a:lvl8pPr marL="3364256" indent="-224284" defTabSz="9142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8pPr>
            <a:lvl9pPr marL="3812823" indent="-224284" defTabSz="9142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9pPr>
          </a:lstStyle>
          <a:p>
            <a:fld id="{A92E93DF-1F2E-4758-83C8-1836D88B0033}" type="slidenum">
              <a:rPr lang="en-US" altLang="en-US" smtClean="0">
                <a:latin typeface="Calibri" pitchFamily="34" charset="0"/>
              </a:rPr>
              <a:pPr/>
              <a:t>3</a:t>
            </a:fld>
            <a:endParaRPr lang="en-US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7545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97926-4098-4CE6-9CA3-F61BF3F64FA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6302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5CFDC7-57E9-466C-A348-75308C47EFF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4512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73606" y="6400800"/>
            <a:ext cx="2133600" cy="3651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March 1, 2017</a:t>
            </a:r>
            <a:endParaRPr lang="en-US" dirty="0"/>
          </a:p>
        </p:txBody>
      </p:sp>
      <p:pic>
        <p:nvPicPr>
          <p:cNvPr id="8" name="Picture 7" descr="FDA_B&amp;W_Primary_logo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0947" y="261425"/>
            <a:ext cx="2703422" cy="563312"/>
          </a:xfrm>
          <a:prstGeom prst="rect">
            <a:avLst/>
          </a:prstGeom>
        </p:spPr>
      </p:pic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400800"/>
            <a:ext cx="3200400" cy="365125"/>
          </a:xfrm>
        </p:spPr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36983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555241" y="6356350"/>
            <a:ext cx="2133600" cy="365125"/>
          </a:xfrm>
        </p:spPr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pic>
        <p:nvPicPr>
          <p:cNvPr id="7" name="Picture 6" descr="FDA_FullColor_Monogram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231470" y="5291167"/>
            <a:ext cx="620543" cy="743080"/>
          </a:xfrm>
          <a:prstGeom prst="rect">
            <a:avLst/>
          </a:prstGeom>
        </p:spPr>
      </p:pic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 rot="5400000">
            <a:off x="-1161972" y="1451193"/>
            <a:ext cx="2895600" cy="365125"/>
          </a:xfrm>
        </p:spPr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  <p:sp>
        <p:nvSpPr>
          <p:cNvPr id="8" name="TextBox 7"/>
          <p:cNvSpPr txBox="1"/>
          <p:nvPr/>
        </p:nvSpPr>
        <p:spPr>
          <a:xfrm rot="5400000">
            <a:off x="117044" y="6376216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42D067E6-6582-4AD4-8521-F7089C370E58}" type="slidenum">
              <a:rPr lang="en-US" sz="1200" smtClean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‹#›</a:t>
            </a:fld>
            <a:endParaRPr lang="en-US" sz="1200" dirty="0">
              <a:solidFill>
                <a:schemeClr val="tx2">
                  <a:lumMod val="60000"/>
                  <a:lumOff val="40000"/>
                </a:schemeClr>
              </a:solidFill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6384496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500650" y="6354123"/>
            <a:ext cx="2133600" cy="365125"/>
          </a:xfrm>
        </p:spPr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84925"/>
            <a:ext cx="2895600" cy="365125"/>
          </a:xfrm>
        </p:spPr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  <p:pic>
        <p:nvPicPr>
          <p:cNvPr id="9" name="Picture 8" descr="FDA_FullColor_Monogram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218888" y="5307876"/>
            <a:ext cx="620543" cy="74308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547979" y="6409772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42D067E6-6582-4AD4-8521-F7089C370E58}" type="slidenum">
              <a:rPr lang="en-US" sz="1200" smtClean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‹#›</a:t>
            </a:fld>
            <a:endParaRPr lang="en-US" sz="1200" dirty="0">
              <a:solidFill>
                <a:schemeClr val="tx2">
                  <a:lumMod val="60000"/>
                  <a:lumOff val="40000"/>
                </a:schemeClr>
              </a:solidFill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31043237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DA_B&amp;W_Primary_logo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4236" y="2648601"/>
            <a:ext cx="4198518" cy="874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1470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49" y="1023679"/>
            <a:ext cx="8509103" cy="92602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2009775"/>
            <a:ext cx="8509103" cy="428604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676650" y="6400800"/>
            <a:ext cx="2133600" cy="3651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March 1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7650" y="6400800"/>
            <a:ext cx="3105150" cy="365125"/>
          </a:xfrm>
        </p:spPr>
        <p:txBody>
          <a:bodyPr/>
          <a:lstStyle/>
          <a:p>
            <a:r>
              <a:rPr lang="en-US" smtClean="0"/>
              <a:t>HL7 Clinical Decision Support WG</a:t>
            </a:r>
            <a:endParaRPr lang="en-US" dirty="0"/>
          </a:p>
        </p:txBody>
      </p:sp>
      <p:pic>
        <p:nvPicPr>
          <p:cNvPr id="7" name="Picture 6" descr="FDA_FullColor_Monogram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2410" y="242500"/>
            <a:ext cx="620543" cy="74308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547979" y="6400800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42D067E6-6582-4AD4-8521-F7089C370E58}" type="slidenum">
              <a:rPr lang="en-US" sz="1200" smtClean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‹#›</a:t>
            </a:fld>
            <a:endParaRPr lang="en-US" sz="1200" dirty="0">
              <a:solidFill>
                <a:schemeClr val="tx2">
                  <a:lumMod val="60000"/>
                  <a:lumOff val="40000"/>
                </a:schemeClr>
              </a:solidFill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32295440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3762375" y="6416675"/>
            <a:ext cx="2133600" cy="3651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March 1, 2017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84925"/>
            <a:ext cx="3124200" cy="365125"/>
          </a:xfrm>
        </p:spPr>
        <p:txBody>
          <a:bodyPr/>
          <a:lstStyle/>
          <a:p>
            <a:r>
              <a:rPr lang="en-US" smtClean="0"/>
              <a:t>HL7 Clinical Decision Support W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3589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609834" y="6349336"/>
            <a:ext cx="2133600" cy="365125"/>
          </a:xfrm>
        </p:spPr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pic>
        <p:nvPicPr>
          <p:cNvPr id="7" name="Picture 6" descr="FDA_FullColor_Monogram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2410" y="269796"/>
            <a:ext cx="620543" cy="743080"/>
          </a:xfrm>
          <a:prstGeom prst="rect">
            <a:avLst/>
          </a:prstGeom>
        </p:spPr>
      </p:pic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84925"/>
            <a:ext cx="2895600" cy="365125"/>
          </a:xfrm>
        </p:spPr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547979" y="6409772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42D067E6-6582-4AD4-8521-F7089C370E58}" type="slidenum">
              <a:rPr lang="en-US" sz="1200" smtClean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‹#›</a:t>
            </a:fld>
            <a:endParaRPr lang="en-US" sz="1200" dirty="0">
              <a:solidFill>
                <a:schemeClr val="tx2">
                  <a:lumMod val="60000"/>
                  <a:lumOff val="40000"/>
                </a:schemeClr>
              </a:solidFill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1249819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514307" y="6380336"/>
            <a:ext cx="2133600" cy="365125"/>
          </a:xfrm>
        </p:spPr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pic>
        <p:nvPicPr>
          <p:cNvPr id="8" name="Picture 7" descr="FDA_FullColor_Monogram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2410" y="242500"/>
            <a:ext cx="620543" cy="743080"/>
          </a:xfrm>
          <a:prstGeom prst="rect">
            <a:avLst/>
          </a:prstGeom>
        </p:spPr>
      </p:pic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84925"/>
            <a:ext cx="2895600" cy="365125"/>
          </a:xfrm>
        </p:spPr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8547979" y="6409772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42D067E6-6582-4AD4-8521-F7089C370E58}" type="slidenum">
              <a:rPr lang="en-US" sz="1200" smtClean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‹#›</a:t>
            </a:fld>
            <a:endParaRPr lang="en-US" sz="1200" dirty="0">
              <a:solidFill>
                <a:schemeClr val="tx2">
                  <a:lumMod val="60000"/>
                  <a:lumOff val="40000"/>
                </a:schemeClr>
              </a:solidFill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21811724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3886200" y="6384925"/>
            <a:ext cx="2133600" cy="365125"/>
          </a:xfrm>
        </p:spPr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pic>
        <p:nvPicPr>
          <p:cNvPr id="10" name="Picture 9" descr="FDA_FullColor_Monogram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2410" y="242500"/>
            <a:ext cx="620543" cy="743080"/>
          </a:xfrm>
          <a:prstGeom prst="rect">
            <a:avLst/>
          </a:prstGeom>
        </p:spPr>
      </p:pic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84925"/>
            <a:ext cx="2895600" cy="365125"/>
          </a:xfrm>
        </p:spPr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8547979" y="6409772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42D067E6-6582-4AD4-8521-F7089C370E58}" type="slidenum">
              <a:rPr lang="en-US" sz="1200" smtClean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‹#›</a:t>
            </a:fld>
            <a:endParaRPr lang="en-US" sz="1200" dirty="0">
              <a:solidFill>
                <a:schemeClr val="tx2">
                  <a:lumMod val="60000"/>
                  <a:lumOff val="40000"/>
                </a:schemeClr>
              </a:solidFill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3504503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596185" y="6391749"/>
            <a:ext cx="2133600" cy="365125"/>
          </a:xfrm>
        </p:spPr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pic>
        <p:nvPicPr>
          <p:cNvPr id="6" name="Picture 5" descr="FDA_FullColor_Monogram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2410" y="242500"/>
            <a:ext cx="620543" cy="743080"/>
          </a:xfrm>
          <a:prstGeom prst="rect">
            <a:avLst/>
          </a:prstGeom>
        </p:spPr>
      </p:pic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84925"/>
            <a:ext cx="2895600" cy="365125"/>
          </a:xfrm>
        </p:spPr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547979" y="6409772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42D067E6-6582-4AD4-8521-F7089C370E58}" type="slidenum">
              <a:rPr lang="en-US" sz="1200" smtClean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‹#›</a:t>
            </a:fld>
            <a:endParaRPr lang="en-US" sz="1200" dirty="0">
              <a:solidFill>
                <a:schemeClr val="tx2">
                  <a:lumMod val="60000"/>
                  <a:lumOff val="40000"/>
                </a:schemeClr>
              </a:solidFill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19505595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65513" y="6349337"/>
            <a:ext cx="2133600" cy="365125"/>
          </a:xfrm>
        </p:spPr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pic>
        <p:nvPicPr>
          <p:cNvPr id="8" name="Picture 7" descr="FDA_FullColor_Monogram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2410" y="242500"/>
            <a:ext cx="620543" cy="743080"/>
          </a:xfrm>
          <a:prstGeom prst="rect">
            <a:avLst/>
          </a:prstGeom>
        </p:spPr>
      </p:pic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84925"/>
            <a:ext cx="2895600" cy="365125"/>
          </a:xfrm>
        </p:spPr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8547979" y="6409772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42D067E6-6582-4AD4-8521-F7089C370E58}" type="slidenum">
              <a:rPr lang="en-US" sz="1200" smtClean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‹#›</a:t>
            </a:fld>
            <a:endParaRPr lang="en-US" sz="1200" dirty="0">
              <a:solidFill>
                <a:schemeClr val="tx2">
                  <a:lumMod val="60000"/>
                  <a:lumOff val="40000"/>
                </a:schemeClr>
              </a:solidFill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850138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719014" y="6384925"/>
            <a:ext cx="2133600" cy="365125"/>
          </a:xfrm>
        </p:spPr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pic>
        <p:nvPicPr>
          <p:cNvPr id="8" name="Picture 7" descr="FDA_FullColor_Monogram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2410" y="242500"/>
            <a:ext cx="620543" cy="743080"/>
          </a:xfrm>
          <a:prstGeom prst="rect">
            <a:avLst/>
          </a:prstGeom>
        </p:spPr>
      </p:pic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84925"/>
            <a:ext cx="2895600" cy="365125"/>
          </a:xfrm>
        </p:spPr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8547979" y="6409772"/>
            <a:ext cx="3722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42D067E6-6582-4AD4-8521-F7089C370E58}" type="slidenum">
              <a:rPr lang="en-US" sz="1200" smtClean="0">
                <a:solidFill>
                  <a:schemeClr val="tx2">
                    <a:lumMod val="60000"/>
                    <a:lumOff val="40000"/>
                  </a:schemeClr>
                </a:solidFill>
                <a:latin typeface="Helvetica"/>
                <a:cs typeface="Helvetica"/>
              </a:rPr>
              <a:t>‹#›</a:t>
            </a:fld>
            <a:endParaRPr lang="en-US" sz="1200" dirty="0">
              <a:solidFill>
                <a:schemeClr val="tx2">
                  <a:lumMod val="60000"/>
                  <a:lumOff val="40000"/>
                </a:schemeClr>
              </a:solidFill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4251043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33800" y="64008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arch 1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400800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HL7 Clinical Decision Support W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4008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2F1E3D-A2B1-4D5C-B234-7E027FC1098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6301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iming>
    <p:tnLst>
      <p:par>
        <p:cTn id="1" dur="indefinite" restart="never" nodeType="tmRoot"/>
      </p:par>
    </p:tnLst>
  </p:timing>
  <p:hf hdr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5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24.xml"/><Relationship Id="rId7" Type="http://schemas.openxmlformats.org/officeDocument/2006/relationships/package" Target="../embeddings/Microsoft_Visio_Drawing1.vsdx"/><Relationship Id="rId2" Type="http://schemas.openxmlformats.org/officeDocument/2006/relationships/tags" Target="../tags/tag23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.vsdx"/><Relationship Id="rId3" Type="http://schemas.openxmlformats.org/officeDocument/2006/relationships/tags" Target="../tags/tag2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3.v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9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.xml"/><Relationship Id="rId3" Type="http://schemas.openxmlformats.org/officeDocument/2006/relationships/tags" Target="../tags/tag8.xml"/><Relationship Id="rId7" Type="http://schemas.openxmlformats.org/officeDocument/2006/relationships/notesSlide" Target="../notesSlides/notesSlide1.xml"/><Relationship Id="rId12" Type="http://schemas.microsoft.com/office/2007/relationships/diagramDrawing" Target="../diagrams/drawing1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slideLayout" Target="../slideLayouts/slideLayout2.xml"/><Relationship Id="rId11" Type="http://schemas.openxmlformats.org/officeDocument/2006/relationships/diagramColors" Target="../diagrams/colors1.xml"/><Relationship Id="rId5" Type="http://schemas.openxmlformats.org/officeDocument/2006/relationships/tags" Target="../tags/tag10.xml"/><Relationship Id="rId10" Type="http://schemas.openxmlformats.org/officeDocument/2006/relationships/diagramQuickStyle" Target="../diagrams/quickStyle1.xml"/><Relationship Id="rId4" Type="http://schemas.openxmlformats.org/officeDocument/2006/relationships/tags" Target="../tags/tag9.xml"/><Relationship Id="rId9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3" Type="http://schemas.openxmlformats.org/officeDocument/2006/relationships/tags" Target="../tags/tag1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4" Type="http://schemas.openxmlformats.org/officeDocument/2006/relationships/tags" Target="../tags/tag14.xml"/><Relationship Id="rId9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ealthit.gov/sites/default/files/oncdatabriefe-prescribingincreases2014.pdf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 to the Common REMS Platfor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m Kroetsch</a:t>
            </a:r>
          </a:p>
          <a:p>
            <a:r>
              <a:rPr lang="en-US" dirty="0" smtClean="0"/>
              <a:t>FDA </a:t>
            </a:r>
            <a:r>
              <a:rPr lang="en-US" dirty="0" smtClean="0"/>
              <a:t>| CDER</a:t>
            </a:r>
          </a:p>
          <a:p>
            <a:r>
              <a:rPr lang="en-US" dirty="0" smtClean="0"/>
              <a:t>March 1</a:t>
            </a:r>
            <a:r>
              <a:rPr lang="en-US" dirty="0" smtClean="0"/>
              <a:t>, 2017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3657600" y="6400800"/>
            <a:ext cx="2133600" cy="365125"/>
          </a:xfrm>
        </p:spPr>
        <p:txBody>
          <a:bodyPr/>
          <a:lstStyle/>
          <a:p>
            <a:r>
              <a:rPr lang="en-US" dirty="0" smtClean="0"/>
              <a:t>March 1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228600" y="6400800"/>
            <a:ext cx="3200400" cy="365125"/>
          </a:xfrm>
        </p:spPr>
        <p:txBody>
          <a:bodyPr/>
          <a:lstStyle/>
          <a:p>
            <a:r>
              <a:rPr lang="en-US" dirty="0" smtClean="0"/>
              <a:t>HL7 Clinical Decision Support W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5130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762000"/>
            <a:ext cx="8229600" cy="65563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e REMS Platform leverages SPL </a:t>
            </a:r>
            <a:br>
              <a:rPr lang="en-US" dirty="0" smtClean="0"/>
            </a:br>
            <a:r>
              <a:rPr lang="en-US" dirty="0" smtClean="0"/>
              <a:t>to provide REMS information</a:t>
            </a:r>
            <a:endParaRPr lang="en-US" dirty="0"/>
          </a:p>
        </p:txBody>
      </p:sp>
      <p:sp>
        <p:nvSpPr>
          <p:cNvPr id="11" name="TextBox 10"/>
          <p:cNvSpPr txBox="1"/>
          <p:nvPr>
            <p:custDataLst>
              <p:tags r:id="rId3"/>
            </p:custDataLst>
          </p:nvPr>
        </p:nvSpPr>
        <p:spPr>
          <a:xfrm>
            <a:off x="457200" y="1865293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SPL data is transmitted from the sponsor to patients, healthcare providers, and the public</a:t>
            </a:r>
            <a:endParaRPr lang="en-US" sz="28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190904451"/>
              </p:ext>
            </p:extLst>
          </p:nvPr>
        </p:nvGraphicFramePr>
        <p:xfrm>
          <a:off x="119871" y="3097213"/>
          <a:ext cx="8871729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7" imgW="9524887" imgH="3105270" progId="Visio.Drawing.15">
                  <p:embed/>
                </p:oleObj>
              </mc:Choice>
              <mc:Fallback>
                <p:oleObj name="Visio" r:id="rId7" imgW="9524887" imgH="3105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9871" y="3097213"/>
                        <a:ext cx="8871729" cy="2922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771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06297" y="381000"/>
            <a:ext cx="8509103" cy="926020"/>
          </a:xfrm>
        </p:spPr>
        <p:txBody>
          <a:bodyPr>
            <a:normAutofit/>
          </a:bodyPr>
          <a:lstStyle/>
          <a:p>
            <a:r>
              <a:rPr lang="en-US" dirty="0" smtClean="0"/>
              <a:t>Common REMS Platform Vis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587635720"/>
              </p:ext>
            </p:extLst>
          </p:nvPr>
        </p:nvGraphicFramePr>
        <p:xfrm>
          <a:off x="3429000" y="1600200"/>
          <a:ext cx="4653949" cy="4825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0" name="Visio" r:id="rId8" imgW="6229425" imgH="6457891" progId="Visio.Drawing.15">
                  <p:embed/>
                </p:oleObj>
              </mc:Choice>
              <mc:Fallback>
                <p:oleObj name="Visio" r:id="rId8" imgW="6229425" imgH="64578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429000" y="1600200"/>
                        <a:ext cx="4653949" cy="4825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>
            <p:custDataLst>
              <p:tags r:id="rId6"/>
            </p:custDataLst>
          </p:nvPr>
        </p:nvSpPr>
        <p:spPr>
          <a:xfrm>
            <a:off x="381000" y="2492276"/>
            <a:ext cx="2971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PL can provide the “triggers” needed for health IT systems to send standardized REMS transactions as part of the Common REMS Platfor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1135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49" y="609600"/>
            <a:ext cx="8509103" cy="926020"/>
          </a:xfrm>
        </p:spPr>
        <p:txBody>
          <a:bodyPr/>
          <a:lstStyle/>
          <a:p>
            <a:r>
              <a:rPr lang="en-US" dirty="0" smtClean="0"/>
              <a:t>REMS Platform Proces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5649772"/>
              </p:ext>
            </p:extLst>
          </p:nvPr>
        </p:nvGraphicFramePr>
        <p:xfrm>
          <a:off x="457200" y="15240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707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 of Activ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u="sng" dirty="0" smtClean="0"/>
              <a:t>2012</a:t>
            </a:r>
            <a:r>
              <a:rPr lang="en-US" dirty="0" smtClean="0"/>
              <a:t>: FDA commits to standardizing REMS to reduce their burden on the healthcare delivery system</a:t>
            </a:r>
          </a:p>
          <a:p>
            <a:r>
              <a:rPr lang="en-US" u="sng" dirty="0" smtClean="0"/>
              <a:t>October 2015</a:t>
            </a:r>
            <a:r>
              <a:rPr lang="en-US" dirty="0" smtClean="0"/>
              <a:t>: Common REMS Platform Initiative first announced at FDA Public Meeting</a:t>
            </a:r>
          </a:p>
          <a:p>
            <a:r>
              <a:rPr lang="en-US" u="sng" dirty="0" smtClean="0"/>
              <a:t>June 2016</a:t>
            </a:r>
            <a:r>
              <a:rPr lang="en-US" dirty="0" smtClean="0"/>
              <a:t>: Duke meeting on “Building a Common REMS Platform”</a:t>
            </a:r>
          </a:p>
          <a:p>
            <a:r>
              <a:rPr lang="en-US" u="sng" dirty="0" smtClean="0"/>
              <a:t>~May 2017</a:t>
            </a:r>
            <a:r>
              <a:rPr lang="en-US" dirty="0" smtClean="0"/>
              <a:t>: REMS Platform Standards Needs Assessment to be released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22430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DA is exploring standards in the following area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>
          <a:xfrm>
            <a:off x="381000" y="2339943"/>
            <a:ext cx="2667000" cy="3831450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000" b="1" dirty="0" smtClean="0"/>
              <a:t>Certification (of HCP)</a:t>
            </a:r>
            <a:endParaRPr lang="en-US" sz="600" dirty="0" smtClean="0"/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dirty="0" smtClean="0"/>
              <a:t>Complete HCP REMS Acknowledgments and Agreements for Certification</a:t>
            </a:r>
            <a:endParaRPr lang="en-US" sz="1600" dirty="0" smtClean="0"/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dirty="0" smtClean="0"/>
              <a:t>Participate in Training Session</a:t>
            </a:r>
            <a:endParaRPr lang="en-US" sz="1600" dirty="0" smtClean="0"/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dirty="0" smtClean="0"/>
              <a:t>Complete Knowledge Assessment</a:t>
            </a:r>
            <a:endParaRPr lang="en-US" sz="1600" dirty="0" smtClean="0"/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dirty="0" smtClean="0"/>
              <a:t>Enroll in the REMS</a:t>
            </a:r>
            <a:endParaRPr lang="en-US" sz="1600" dirty="0" smtClean="0"/>
          </a:p>
        </p:txBody>
      </p:sp>
      <p:sp>
        <p:nvSpPr>
          <p:cNvPr id="7" name="Content Placeholder 2"/>
          <p:cNvSpPr txBox="1">
            <a:spLocks/>
          </p:cNvSpPr>
          <p:nvPr>
            <p:custDataLst>
              <p:tags r:id="rId2"/>
            </p:custDataLst>
          </p:nvPr>
        </p:nvSpPr>
        <p:spPr bwMode="auto">
          <a:xfrm>
            <a:off x="3200400" y="2362200"/>
            <a:ext cx="27432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2000" b="1" kern="0" dirty="0" smtClean="0"/>
              <a:t>Initiation of </a:t>
            </a:r>
            <a:r>
              <a:rPr lang="en-US" sz="2000" b="1" kern="0" dirty="0" smtClean="0"/>
              <a:t>Treatment</a:t>
            </a:r>
            <a:endParaRPr lang="en-US" sz="700" kern="0" dirty="0" smtClean="0"/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kern="0" dirty="0" smtClean="0"/>
              <a:t>Complete HCP REMS Acknowledgments and Agreements for Initiation of Treatment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kern="0" dirty="0" smtClean="0"/>
              <a:t>Complete Patient REMS Acknowledgments and Agreements for Initiation of Treatment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kern="0" dirty="0" smtClean="0"/>
              <a:t>Screen Patient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kern="0" dirty="0" smtClean="0"/>
              <a:t>Enroll Patient in REMS</a:t>
            </a:r>
            <a:endParaRPr lang="en-US" sz="1600" kern="0" dirty="0"/>
          </a:p>
        </p:txBody>
      </p:sp>
      <p:sp>
        <p:nvSpPr>
          <p:cNvPr id="8" name="Content Placeholder 2"/>
          <p:cNvSpPr txBox="1">
            <a:spLocks/>
          </p:cNvSpPr>
          <p:nvPr>
            <p:custDataLst>
              <p:tags r:id="rId3"/>
            </p:custDataLst>
          </p:nvPr>
        </p:nvSpPr>
        <p:spPr bwMode="auto">
          <a:xfrm>
            <a:off x="6162675" y="2362200"/>
            <a:ext cx="2743200" cy="3532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2000" b="1" kern="0" dirty="0" smtClean="0"/>
              <a:t>During Treatment</a:t>
            </a:r>
            <a:endParaRPr lang="en-US" sz="700" kern="0" dirty="0"/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kern="0" dirty="0" smtClean="0"/>
              <a:t>Monitor Patient Condition or Health Status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kern="0" dirty="0" smtClean="0"/>
              <a:t>Verify Safe Use Conditions When Prescribing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kern="0" dirty="0" smtClean="0"/>
              <a:t>Obtain REMS Dispensing Authorization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600" kern="0" dirty="0" smtClean="0"/>
              <a:t>Report Adverse Events</a:t>
            </a:r>
            <a:endParaRPr lang="en-US" sz="1600" kern="0" dirty="0"/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3048000" y="2514600"/>
            <a:ext cx="0" cy="2994654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Connector 9"/>
          <p:cNvCxnSpPr/>
          <p:nvPr/>
        </p:nvCxnSpPr>
        <p:spPr bwMode="auto">
          <a:xfrm>
            <a:off x="6019800" y="2514600"/>
            <a:ext cx="0" cy="2994654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2536925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en-US" smtClean="0"/>
              <a:t>What are REMS?</a:t>
            </a:r>
            <a:endParaRPr lang="en-US" altLang="en-US" dirty="0" smtClean="0"/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323850" y="2009775"/>
            <a:ext cx="8509103" cy="2333625"/>
          </a:xfrm>
        </p:spPr>
        <p:txBody>
          <a:bodyPr>
            <a:normAutofit fontScale="92500"/>
          </a:bodyPr>
          <a:lstStyle/>
          <a:p>
            <a:r>
              <a:rPr lang="en-US" altLang="en-US" sz="2400" dirty="0" smtClean="0"/>
              <a:t>REMS are programs designed to help ensure that drugs with serious risks are used safely</a:t>
            </a:r>
          </a:p>
          <a:p>
            <a:r>
              <a:rPr lang="en-US" altLang="en-US" sz="2400" dirty="0" smtClean="0"/>
              <a:t>REMS with Elements to Assure Safe Use (ETASU) place certain requirements on healthcare providers and patients to make sure the drug is used safely.</a:t>
            </a:r>
          </a:p>
          <a:p>
            <a:r>
              <a:rPr lang="en-US" altLang="en-US" sz="2400" dirty="0" smtClean="0"/>
              <a:t>A number of parties play a role in REMS design and implementation:</a:t>
            </a:r>
          </a:p>
          <a:p>
            <a:endParaRPr lang="en-US" altLang="en-US" sz="2400" dirty="0" smtClean="0"/>
          </a:p>
          <a:p>
            <a:endParaRPr lang="en-US" altLang="en-US" sz="2400" dirty="0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 dirty="0"/>
          </a:p>
        </p:txBody>
      </p:sp>
      <p:graphicFrame>
        <p:nvGraphicFramePr>
          <p:cNvPr id="2" name="Diagram 1"/>
          <p:cNvGraphicFramePr/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700479829"/>
              </p:ext>
            </p:extLst>
          </p:nvPr>
        </p:nvGraphicFramePr>
        <p:xfrm>
          <a:off x="381000" y="4267200"/>
          <a:ext cx="8610600" cy="2209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1403251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en-US" dirty="0" smtClean="0"/>
              <a:t>Approved REMS </a:t>
            </a:r>
          </a:p>
        </p:txBody>
      </p:sp>
      <p:sp>
        <p:nvSpPr>
          <p:cNvPr id="10243" name="Content Placeholder 3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5029200" y="2057400"/>
            <a:ext cx="3657600" cy="35814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smtClean="0"/>
              <a:t>As of August 2016, there were 75 approved REMS, which addressed 150+ distinct applications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42 of those 75 REMS have ETASU.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  <p:sp>
        <p:nvSpPr>
          <p:cNvPr id="5125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354067" y="5895201"/>
            <a:ext cx="84010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600" dirty="0" smtClean="0">
                <a:solidFill>
                  <a:srgbClr val="2F39A1"/>
                </a:solidFill>
              </a:rPr>
              <a:t>Source: REMS@FDA  http</a:t>
            </a:r>
            <a:r>
              <a:rPr lang="en-US" altLang="en-US" sz="1600" dirty="0">
                <a:solidFill>
                  <a:srgbClr val="2F39A1"/>
                </a:solidFill>
              </a:rPr>
              <a:t>://www.accessdata.fda.gov/scripts/cder/rems/index.cfm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86082"/>
            <a:ext cx="4200525" cy="35765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2202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57200" y="499918"/>
            <a:ext cx="7817476" cy="947882"/>
          </a:xfrm>
        </p:spPr>
        <p:txBody>
          <a:bodyPr/>
          <a:lstStyle/>
          <a:p>
            <a:r>
              <a:rPr lang="en-US" dirty="0" smtClean="0"/>
              <a:t>REMS tend to work similarly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381000" y="1358356"/>
            <a:ext cx="2667000" cy="4462200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400" b="1" smtClean="0"/>
              <a:t>Prescribers</a:t>
            </a:r>
            <a:r>
              <a:rPr lang="en-US" sz="2400" smtClean="0"/>
              <a:t> must:</a:t>
            </a:r>
            <a:br>
              <a:rPr lang="en-US" sz="2400" smtClean="0"/>
            </a:br>
            <a:endParaRPr lang="en-US" sz="700" smtClean="0"/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Font typeface="Calibri" panose="020F0502020204030204" pitchFamily="34" charset="0"/>
              <a:buChar char="•"/>
            </a:pPr>
            <a:r>
              <a:rPr lang="en-US" sz="1600" smtClean="0"/>
              <a:t>Complete training.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Font typeface="Calibri" panose="020F0502020204030204" pitchFamily="34" charset="0"/>
              <a:buChar char="•"/>
            </a:pPr>
            <a:r>
              <a:rPr lang="en-US" sz="1600" smtClean="0"/>
              <a:t>Complete an enrollment form, thereby becoming “certified” to prescribe.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Font typeface="Calibri" panose="020F0502020204030204" pitchFamily="34" charset="0"/>
              <a:buChar char="•"/>
            </a:pPr>
            <a:r>
              <a:rPr lang="en-US" sz="1600" smtClean="0"/>
              <a:t>Counsel and educate patients.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Font typeface="Calibri" panose="020F0502020204030204" pitchFamily="34" charset="0"/>
              <a:buChar char="•"/>
            </a:pPr>
            <a:r>
              <a:rPr lang="en-US" sz="1600" smtClean="0"/>
              <a:t>Make sure patients agree to participate in the REMS and enroll them if necessary.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Font typeface="Calibri" panose="020F0502020204030204" pitchFamily="34" charset="0"/>
              <a:buChar char="•"/>
            </a:pPr>
            <a:r>
              <a:rPr lang="en-US" sz="1600" smtClean="0"/>
              <a:t>Assess or monitor patients to make sure “safe use conditions” are present</a:t>
            </a:r>
            <a:endParaRPr lang="en-US" sz="1600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  <p:sp>
        <p:nvSpPr>
          <p:cNvPr id="8" name="Content Placeholder 2"/>
          <p:cNvSpPr txBox="1">
            <a:spLocks/>
          </p:cNvSpPr>
          <p:nvPr>
            <p:custDataLst>
              <p:tags r:id="rId5"/>
            </p:custDataLst>
          </p:nvPr>
        </p:nvSpPr>
        <p:spPr bwMode="auto">
          <a:xfrm>
            <a:off x="3200400" y="1371600"/>
            <a:ext cx="27432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b="1" kern="0" dirty="0" smtClean="0"/>
              <a:t>Dispensers </a:t>
            </a:r>
            <a:r>
              <a:rPr lang="en-US" kern="0" dirty="0" smtClean="0"/>
              <a:t>must:</a:t>
            </a:r>
            <a:br>
              <a:rPr lang="en-US" kern="0" dirty="0" smtClean="0"/>
            </a:br>
            <a:endParaRPr lang="en-US" sz="800" kern="0" dirty="0" smtClean="0"/>
          </a:p>
          <a:p>
            <a:pPr marL="171450" indent="-171450">
              <a:spcBef>
                <a:spcPts val="0"/>
              </a:spcBef>
              <a:spcAft>
                <a:spcPts val="600"/>
              </a:spcAft>
            </a:pPr>
            <a:r>
              <a:rPr lang="en-US" sz="1600" kern="0" dirty="0" smtClean="0"/>
              <a:t>Complete training.</a:t>
            </a:r>
            <a:endParaRPr lang="en-US" sz="1600" kern="0" dirty="0"/>
          </a:p>
          <a:p>
            <a:pPr marL="171450" indent="-171450">
              <a:spcBef>
                <a:spcPts val="0"/>
              </a:spcBef>
              <a:spcAft>
                <a:spcPts val="600"/>
              </a:spcAft>
            </a:pPr>
            <a:r>
              <a:rPr lang="en-US" sz="1600" kern="0" dirty="0" smtClean="0"/>
              <a:t>Complete </a:t>
            </a:r>
            <a:r>
              <a:rPr lang="en-US" sz="1600" kern="0" dirty="0"/>
              <a:t>an enrollment from, thereby becoming “</a:t>
            </a:r>
            <a:r>
              <a:rPr lang="en-US" sz="1600" kern="0" dirty="0" smtClean="0"/>
              <a:t>certified” </a:t>
            </a:r>
            <a:r>
              <a:rPr lang="en-US" sz="1600" kern="0" dirty="0"/>
              <a:t>to </a:t>
            </a:r>
            <a:r>
              <a:rPr lang="en-US" sz="1600" kern="0" dirty="0" smtClean="0"/>
              <a:t>dispense.</a:t>
            </a:r>
            <a:endParaRPr lang="en-US" sz="1600" kern="0" dirty="0"/>
          </a:p>
          <a:p>
            <a:pPr marL="171450" indent="-171450">
              <a:spcBef>
                <a:spcPts val="0"/>
              </a:spcBef>
              <a:spcAft>
                <a:spcPts val="600"/>
              </a:spcAft>
            </a:pPr>
            <a:r>
              <a:rPr lang="en-US" sz="1600" kern="0" dirty="0" smtClean="0"/>
              <a:t>Before </a:t>
            </a:r>
            <a:r>
              <a:rPr lang="en-US" sz="1600" kern="0" dirty="0"/>
              <a:t>dispensing, check that “safe use conditions” have been met: e.g., that the prescriber is certified, the patient is enrolled and that any necessary monitoring has been </a:t>
            </a:r>
            <a:r>
              <a:rPr lang="en-US" sz="1600" kern="0" dirty="0" smtClean="0"/>
              <a:t>completed.</a:t>
            </a:r>
            <a:endParaRPr lang="en-US" sz="1600" kern="0" dirty="0"/>
          </a:p>
        </p:txBody>
      </p:sp>
      <p:sp>
        <p:nvSpPr>
          <p:cNvPr id="9" name="Content Placeholder 2"/>
          <p:cNvSpPr txBox="1">
            <a:spLocks/>
          </p:cNvSpPr>
          <p:nvPr>
            <p:custDataLst>
              <p:tags r:id="rId6"/>
            </p:custDataLst>
          </p:nvPr>
        </p:nvSpPr>
        <p:spPr bwMode="auto">
          <a:xfrm>
            <a:off x="6162675" y="1371600"/>
            <a:ext cx="27432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b="1" kern="0" dirty="0" smtClean="0"/>
              <a:t>Distributors </a:t>
            </a:r>
            <a:r>
              <a:rPr lang="en-US" kern="0" dirty="0" smtClean="0"/>
              <a:t>must:</a:t>
            </a:r>
            <a:br>
              <a:rPr lang="en-US" kern="0" dirty="0" smtClean="0"/>
            </a:br>
            <a:endParaRPr lang="en-US" sz="800" kern="0" dirty="0"/>
          </a:p>
          <a:p>
            <a:pPr marL="171450" indent="-171450">
              <a:spcBef>
                <a:spcPts val="0"/>
              </a:spcBef>
              <a:spcAft>
                <a:spcPts val="600"/>
              </a:spcAft>
            </a:pPr>
            <a:r>
              <a:rPr lang="en-US" sz="1600" kern="0" dirty="0" smtClean="0"/>
              <a:t>Check </a:t>
            </a:r>
            <a:r>
              <a:rPr lang="en-US" sz="1600" kern="0" dirty="0"/>
              <a:t>to make sure dispensers are “certified to dispense” before shipping the </a:t>
            </a:r>
            <a:r>
              <a:rPr lang="en-US" sz="1600" kern="0" dirty="0" smtClean="0"/>
              <a:t>drug.</a:t>
            </a:r>
            <a:endParaRPr lang="en-US" sz="1600" kern="0" dirty="0"/>
          </a:p>
        </p:txBody>
      </p:sp>
      <p:cxnSp>
        <p:nvCxnSpPr>
          <p:cNvPr id="10" name="Straight Connector 9"/>
          <p:cNvCxnSpPr/>
          <p:nvPr/>
        </p:nvCxnSpPr>
        <p:spPr bwMode="auto">
          <a:xfrm>
            <a:off x="3048000" y="1722437"/>
            <a:ext cx="0" cy="403860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Connector 10"/>
          <p:cNvCxnSpPr/>
          <p:nvPr/>
        </p:nvCxnSpPr>
        <p:spPr bwMode="auto">
          <a:xfrm>
            <a:off x="6019800" y="1646237"/>
            <a:ext cx="0" cy="403860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764336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49" y="304800"/>
            <a:ext cx="8509103" cy="92602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ost REMS have not </a:t>
            </a:r>
            <a:br>
              <a:rPr lang="en-US" dirty="0" smtClean="0"/>
            </a:br>
            <a:r>
              <a:rPr lang="en-US" dirty="0" smtClean="0"/>
              <a:t>leveraged health data stand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3276600" cy="2971801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 smtClean="0"/>
              <a:t>First REMS was approved in 2008, when less than 10% of prescribers were </a:t>
            </a:r>
            <a:br>
              <a:rPr lang="en-US" sz="2800" dirty="0" smtClean="0"/>
            </a:br>
            <a:r>
              <a:rPr lang="en-US" sz="2800" dirty="0" smtClean="0"/>
              <a:t>e-prescribing </a:t>
            </a:r>
            <a:br>
              <a:rPr lang="en-US" sz="2800" dirty="0" smtClean="0"/>
            </a:br>
            <a:r>
              <a:rPr lang="en-US" sz="2800" dirty="0" smtClean="0"/>
              <a:t>(now 70% do so)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676400"/>
            <a:ext cx="4791075" cy="3746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733800" y="1435409"/>
            <a:ext cx="502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ercent of physicians e-prescribing using an EHR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81000" y="5410200"/>
            <a:ext cx="8458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Source: E-Prescribing Trends in the United States. Office of the National Coordinator for Health Information Technology (ONC). </a:t>
            </a:r>
            <a:r>
              <a:rPr lang="en-US" sz="1600" dirty="0"/>
              <a:t>July 2014. </a:t>
            </a:r>
            <a:r>
              <a:rPr lang="en-US" sz="1600" dirty="0" smtClean="0"/>
              <a:t>Retrieved </a:t>
            </a:r>
            <a:r>
              <a:rPr lang="en-US" sz="1600" dirty="0"/>
              <a:t>from  </a:t>
            </a:r>
            <a:r>
              <a:rPr lang="en-US" sz="1600" dirty="0">
                <a:hlinkClick r:id="rId3"/>
              </a:rPr>
              <a:t>http://</a:t>
            </a:r>
            <a:r>
              <a:rPr lang="en-US" sz="1600" dirty="0" smtClean="0">
                <a:hlinkClick r:id="rId3"/>
              </a:rPr>
              <a:t>www.healthit.gov/sites/default/files/oncdatabriefe-prescribingincreases2014.pdf</a:t>
            </a:r>
            <a:endParaRPr lang="en-US" sz="1600" dirty="0" smtClean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9C443A-0EC6-4373-8E60-C7E6FFF47574}" type="slidenum">
              <a:rPr lang="en-US" smtClean="0"/>
              <a:t>5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50592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>
          <a:xfrm>
            <a:off x="323849" y="533400"/>
            <a:ext cx="8509103" cy="926020"/>
          </a:xfrm>
        </p:spPr>
        <p:txBody>
          <a:bodyPr/>
          <a:lstStyle/>
          <a:p>
            <a:r>
              <a:rPr lang="en-US" dirty="0" smtClean="0"/>
              <a:t>REMS have started to use standards</a:t>
            </a:r>
            <a:endParaRPr lang="en-US" dirty="0" smtClean="0"/>
          </a:p>
        </p:txBody>
      </p:sp>
      <p:graphicFrame>
        <p:nvGraphicFramePr>
          <p:cNvPr id="20483" name="Object 2"/>
          <p:cNvGraphicFramePr>
            <a:graphicFrameLocks noChangeAspect="1"/>
          </p:cNvGraphicFramePr>
          <p:nvPr/>
        </p:nvGraphicFramePr>
        <p:xfrm>
          <a:off x="914400" y="2841625"/>
          <a:ext cx="7391400" cy="348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3" imgW="5854920" imgH="2759540" progId="Visio.Drawing.11">
                  <p:embed/>
                </p:oleObj>
              </mc:Choice>
              <mc:Fallback>
                <p:oleObj name="Visio" r:id="rId3" imgW="5854920" imgH="27595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841625"/>
                        <a:ext cx="7391400" cy="348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8"/>
          <p:cNvSpPr txBox="1">
            <a:spLocks noChangeArrowheads="1"/>
          </p:cNvSpPr>
          <p:nvPr/>
        </p:nvSpPr>
        <p:spPr bwMode="auto">
          <a:xfrm>
            <a:off x="457200" y="1371600"/>
            <a:ext cx="80010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Cambria" pitchFamily="18" charset="0"/>
                <a:cs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sz="2000" dirty="0" smtClean="0">
                <a:latin typeface="+mj-lt"/>
              </a:rPr>
              <a:t>The pharmacist enters claim information into their computer as normal.</a:t>
            </a:r>
            <a:endParaRPr lang="en-US" altLang="en-US" sz="2000" dirty="0">
              <a:latin typeface="+mj-lt"/>
            </a:endParaRP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sz="2000" dirty="0" smtClean="0">
                <a:latin typeface="+mj-lt"/>
              </a:rPr>
              <a:t>The pharmacy system sends this claim to a “switch” who, instead of sending the claim to the insurer, first sends relevant REMS information to a “REMS Administrator” 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en-US" sz="2000" dirty="0" smtClean="0">
                <a:latin typeface="+mj-lt"/>
              </a:rPr>
              <a:t>If safe use conditions are in place, the claim moves</a:t>
            </a:r>
            <a:br>
              <a:rPr lang="en-US" altLang="en-US" sz="2000" dirty="0" smtClean="0">
                <a:latin typeface="+mj-lt"/>
              </a:rPr>
            </a:br>
            <a:r>
              <a:rPr lang="en-US" altLang="en-US" sz="2000" dirty="0" smtClean="0">
                <a:latin typeface="+mj-lt"/>
              </a:rPr>
              <a:t>on to the insurer.  Otherwise, the pharmacist </a:t>
            </a:r>
            <a:br>
              <a:rPr lang="en-US" altLang="en-US" sz="2000" dirty="0" smtClean="0">
                <a:latin typeface="+mj-lt"/>
              </a:rPr>
            </a:br>
            <a:r>
              <a:rPr lang="en-US" altLang="en-US" sz="2000" dirty="0" smtClean="0">
                <a:latin typeface="+mj-lt"/>
              </a:rPr>
              <a:t>receives  an error message</a:t>
            </a:r>
            <a:endParaRPr lang="en-US" altLang="en-US" sz="2000" dirty="0">
              <a:latin typeface="+mj-lt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439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49" y="381000"/>
            <a:ext cx="8509103" cy="926020"/>
          </a:xfrm>
        </p:spPr>
        <p:txBody>
          <a:bodyPr>
            <a:normAutofit/>
          </a:bodyPr>
          <a:lstStyle/>
          <a:p>
            <a:r>
              <a:rPr lang="en-US" dirty="0" err="1" smtClean="0"/>
              <a:t>ePrescribing</a:t>
            </a:r>
            <a:r>
              <a:rPr lang="en-US" dirty="0" smtClean="0"/>
              <a:t> stand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2296442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NCPDP has also worked integrate REMS checks into </a:t>
            </a:r>
            <a:r>
              <a:rPr lang="en-US" sz="2400" dirty="0" err="1" smtClean="0"/>
              <a:t>ePrescribing</a:t>
            </a:r>
            <a:r>
              <a:rPr lang="en-US" sz="2400" dirty="0" smtClean="0"/>
              <a:t> and EHRs to help document safe use conditions.</a:t>
            </a:r>
          </a:p>
          <a:p>
            <a:pPr lvl="1"/>
            <a:r>
              <a:rPr lang="en-US" sz="2000" dirty="0" smtClean="0"/>
              <a:t>The system leverages NCPDP’s SCRIPT standard, used for </a:t>
            </a:r>
            <a:r>
              <a:rPr lang="en-US" sz="2000" dirty="0" err="1" smtClean="0"/>
              <a:t>ePrescribing</a:t>
            </a:r>
            <a:r>
              <a:rPr lang="en-US" sz="2000" dirty="0" smtClean="0"/>
              <a:t> and electronic prior authorization.</a:t>
            </a:r>
          </a:p>
          <a:p>
            <a:pPr lvl="1"/>
            <a:r>
              <a:rPr lang="en-US" sz="2000" dirty="0" smtClean="0"/>
              <a:t>The system allows REMS administrators to present prescribers with a “question set” similar to those used in prior authorization.</a:t>
            </a:r>
          </a:p>
        </p:txBody>
      </p:sp>
      <p:pic>
        <p:nvPicPr>
          <p:cNvPr id="3096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962400"/>
            <a:ext cx="8001000" cy="66508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3581400"/>
            <a:ext cx="807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rior Authorization Question for </a:t>
            </a:r>
            <a:r>
              <a:rPr lang="en-US" b="1" dirty="0" err="1" smtClean="0"/>
              <a:t>Transmucosal</a:t>
            </a:r>
            <a:r>
              <a:rPr lang="en-US" b="1" dirty="0" smtClean="0"/>
              <a:t> Immediate Release Fentanyl (TIRF):</a:t>
            </a:r>
            <a:endParaRPr lang="en-US" b="1" dirty="0"/>
          </a:p>
        </p:txBody>
      </p:sp>
      <p:pic>
        <p:nvPicPr>
          <p:cNvPr id="3097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5105400"/>
            <a:ext cx="4371975" cy="1009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81000" y="4724400"/>
            <a:ext cx="777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IRF REMS Patient-Prescriber Agreement Form: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554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rrent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here has been a great deal of progress in the development and adoption of standards in REMS, but challenges remain…</a:t>
            </a:r>
          </a:p>
          <a:p>
            <a:r>
              <a:rPr lang="en-US" dirty="0" smtClean="0"/>
              <a:t>Many REMS activities and healthcare settings are not addressed by the existing standards</a:t>
            </a:r>
          </a:p>
          <a:p>
            <a:r>
              <a:rPr lang="en-US" dirty="0" smtClean="0"/>
              <a:t>Most REMS have not yet adopted the standards that have been created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20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the Common REMS Platfor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smtClean="0"/>
              <a:t>The platform is really just two things:</a:t>
            </a:r>
          </a:p>
          <a:p>
            <a:pPr marL="0" indent="0">
              <a:buNone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 </a:t>
            </a:r>
            <a:r>
              <a:rPr lang="en-US" u="sng" dirty="0" smtClean="0"/>
              <a:t>catalog</a:t>
            </a:r>
            <a:r>
              <a:rPr lang="en-US" dirty="0" smtClean="0"/>
              <a:t>, maintained by FDA, of electronic data standards by which REMS can operate and communicate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 </a:t>
            </a:r>
            <a:r>
              <a:rPr lang="en-US" u="sng" dirty="0" smtClean="0"/>
              <a:t>process</a:t>
            </a:r>
            <a:r>
              <a:rPr lang="en-US" dirty="0" smtClean="0"/>
              <a:t> (both internal and external) for creating or updating standards and having them added to this catalo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1, 2017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L7 Clinical Decision Support W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04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PERSISTENCEDATA" val="MMPROD_UIPERSISTENCEDATA"/>
  <p:tag name="MMPROD_UIDATA" val="&lt;database version=&quot;11.0&quot;&gt;&lt;object type=&quot;1&quot; unique_id=&quot;10001&quot;&gt;&lt;property id=&quot;20141&quot; value=&quot;SBIA-REMS-SPL-Webinar-v3&quot;/&gt;&lt;property id=&quot;20144&quot; value=&quot;0&quot;/&gt;&lt;property id=&quot;20146&quot; value=&quot;0&quot;/&gt;&lt;property id=&quot;20147&quot; value=&quot;0&quot;/&gt;&lt;property id=&quot;20148&quot; value=&quot;5&quot;/&gt;&lt;property id=&quot;20180&quot; value=&quot;0&quot;/&gt;&lt;property id=&quot;20181&quot; value=&quot;4&quot;/&gt;&lt;property id=&quot;20183&quot; value=&quot;1&quot;/&gt;&lt;property id=&quot;20184&quot; value=&quot;7&quot;/&gt;&lt;property id=&quot;20193&quot; value=&quot;-1&quot;/&gt;&lt;property id=&quot;20224&quot; value=&quot;D:\Google Drive\CS from Family Share\FDA\CDER SBIA REdI and GDUFA\Webinar Support Contract (1167481)\The WEBINARS\August 2016 - REMS&quot;/&gt;&lt;property id=&quot;20250&quot; value=&quot;0&quot;/&gt;&lt;property id=&quot;20251&quot; value=&quot;1&quot;/&gt;&lt;property id=&quot;20259&quot; value=&quot;0&quot;/&gt;&lt;property id=&quot;20263&quot; value=&quot;1&quot;/&gt;&lt;property id=&quot;20264&quot; value=&quot;1&quot;/&gt;&lt;property id=&quot;20519&quot; value=&quot;0&quot;/&gt;&lt;property id=&quot;20700&quot; value=&quot;0&quot;/&gt;&lt;object type=&quot;2&quot; unique_id=&quot;10002&quot;&gt;&lt;object type=&quot;3&quot; unique_id=&quot;10003&quot;&gt;&lt;property id=&quot;20148&quot; value=&quot;5&quot;/&gt;&lt;property id=&quot;20300&quot; value=&quot;Slide 1 - &amp;quot;SBIA Webinar: Introduction to REMS SPL&amp;quot;&quot;/&gt;&lt;property id=&quot;20307&quot; value=&quot;256&quot;/&gt;&lt;property id=&quot;20309&quot; value=&quot;-1&quot;/&gt;&lt;/object&gt;&lt;object type=&quot;3&quot; unique_id=&quot;10004&quot;&gt;&lt;property id=&quot;20148&quot; value=&quot;5&quot;/&gt;&lt;property id=&quot;20300&quot; value=&quot;Slide 2 - &amp;quot;Agenda&amp;quot;&quot;/&gt;&lt;property id=&quot;20307&quot; value=&quot;325&quot;/&gt;&lt;property id=&quot;20309&quot; value=&quot;-1&quot;/&gt;&lt;/object&gt;&lt;object type=&quot;3&quot; unique_id=&quot;10005&quot;&gt;&lt;property id=&quot;20148&quot; value=&quot;5&quot;/&gt;&lt;property id=&quot;20300&quot; value=&quot;Slide 3 - &amp;quot;What are REMS?&amp;quot;&quot;/&gt;&lt;property id=&quot;20307&quot; value=&quot;277&quot;/&gt;&lt;property id=&quot;20309&quot; value=&quot;-1&quot;/&gt;&lt;/object&gt;&lt;object type=&quot;3&quot; unique_id=&quot;10006&quot;&gt;&lt;property id=&quot;20148&quot; value=&quot;5&quot;/&gt;&lt;property id=&quot;20300&quot; value=&quot;Slide 4 - &amp;quot;Approved REMS &amp;quot;&quot;/&gt;&lt;property id=&quot;20307&quot; value=&quot;278&quot;/&gt;&lt;property id=&quot;20309&quot; value=&quot;-1&quot;/&gt;&lt;/object&gt;&lt;object type=&quot;3&quot; unique_id=&quot;10007&quot;&gt;&lt;property id=&quot;20148&quot; value=&quot;5&quot;/&gt;&lt;property id=&quot;20300&quot; value=&quot;Slide 5 - &amp;quot;REMS tend to work similarly&amp;quot;&quot;/&gt;&lt;property id=&quot;20307&quot; value=&quot;283&quot;/&gt;&lt;property id=&quot;20309&quot; value=&quot;-1&quot;/&gt;&lt;/object&gt;&lt;object type=&quot;3&quot; unique_id=&quot;10008&quot;&gt;&lt;property id=&quot;20148&quot; value=&quot;5&quot;/&gt;&lt;property id=&quot;20300&quot; value=&quot;Slide 6 - &amp;quot;Yet there is little standardization  of how REMS processes are described&amp;quot;&quot;/&gt;&lt;property id=&quot;20307&quot; value=&quot;284&quot;/&gt;&lt;property id=&quot;20309&quot; value=&quot;-1&quot;/&gt;&lt;/object&gt;&lt;object type=&quot;3&quot; unique_id=&quot;10009&quot;&gt;&lt;property id=&quot;20148&quot; value=&quot;5&quot;/&gt;&lt;property id=&quot;20300&quot; value=&quot;Slide 7 - &amp;quot;Proposal: Capture REMS in SPL Format&amp;quot;&quot;/&gt;&lt;property id=&quot;20307&quot; value=&quot;290&quot;/&gt;&lt;property id=&quot;20309&quot; value=&quot;-1&quot;/&gt;&lt;/object&gt;&lt;object type=&quot;3&quot; unique_id=&quot;10010&quot;&gt;&lt;property id=&quot;20148&quot; value=&quot;5&quot;/&gt;&lt;property id=&quot;20300&quot; value=&quot;Slide 8 - &amp;quot;Why Standardize REMS via SPL?&amp;quot;&quot;/&gt;&lt;property id=&quot;20307&quot; value=&quot;291&quot;/&gt;&lt;property id=&quot;20309&quot; value=&quot;-1&quot;/&gt;&lt;/object&gt;&lt;object type=&quot;3&quot; unique_id=&quot;10011&quot;&gt;&lt;property id=&quot;20148&quot; value=&quot;5&quot;/&gt;&lt;property id=&quot;20300&quot; value=&quot;Slide 9 - &amp;quot;Agenda&amp;quot;&quot;/&gt;&lt;property id=&quot;20307&quot; value=&quot;326&quot;/&gt;&lt;property id=&quot;20309&quot; value=&quot;-1&quot;/&gt;&lt;/object&gt;&lt;object type=&quot;3&quot; unique_id=&quot;10012&quot;&gt;&lt;property id=&quot;20148&quot; value=&quot;5&quot;/&gt;&lt;property id=&quot;20300&quot; value=&quot;Slide 10 - &amp;quot;REMS SPL starts with the official “REMS Document”&amp;quot;&quot;/&gt;&lt;property id=&quot;20307&quot; value=&quot;280&quot;/&gt;&lt;property id=&quot;20309&quot; value=&quot;-1&quot;/&gt;&lt;/object&gt;&lt;object type=&quot;3&quot; unique_id=&quot;10013&quot;&gt;&lt;property id=&quot;20148&quot; value=&quot;5&quot;/&gt;&lt;property id=&quot;20300&quot; value=&quot;Slide 11 - &amp;quot;REMS SPL captures the “4 W’s” of REMS&amp;quot;&quot;/&gt;&lt;property id=&quot;20307&quot; value=&quot;292&quot;/&gt;&lt;property id=&quot;20309&quot; value=&quot;-1&quot;/&gt;&lt;/object&gt;&lt;object type=&quot;3&quot; unique_id=&quot;10014&quot;&gt;&lt;property id=&quot;20148&quot; value=&quot;5&quot;/&gt;&lt;property id=&quot;20300&quot; value=&quot;Slide 12 - &amp;quot;REMS documents are transformed into REMS Summaries&amp;quot;&quot;/&gt;&lt;property id=&quot;20307&quot; value=&quot;293&quot;/&gt;&lt;property id=&quot;20309&quot; value=&quot;-1&quot;/&gt;&lt;/object&gt;&lt;object type=&quot;3&quot; unique_id=&quot;10015&quot;&gt;&lt;property id=&quot;20148&quot; value=&quot;5&quot;/&gt;&lt;property id=&quot;20300&quot; value=&quot;Slide 13 - &amp;quot;REMS Summaries are then  transformed into standardized data elements&amp;quot;&quot;/&gt;&lt;property id=&quot;20307&quot; value=&quot;294&quot;/&gt;&lt;property id=&quot;20309&quot; value=&quot;-1&quot;/&gt;&lt;/object&gt;&lt;object type=&quot;3&quot; unique_id=&quot;10016&quot;&gt;&lt;property id=&quot;20148&quot; value=&quot;5&quot;/&gt;&lt;property id=&quot;20300&quot; value=&quot;Slide 14 - &amp;quot;Example of codified REMS within SPL&amp;quot;&quot;/&gt;&lt;property id=&quot;20307&quot; value=&quot;295&quot;/&gt;&lt;property id=&quot;20309&quot; value=&quot;-1&quot;/&gt;&lt;/object&gt;&lt;object type=&quot;3&quot; unique_id=&quot;10017&quot;&gt;&lt;property id=&quot;20148&quot; value=&quot;5&quot;/&gt;&lt;property id=&quot;20300&quot; value=&quot;Slide 15 - &amp;quot;Codified REMS SPL information can be displayed in many different ways&amp;quot;&quot;/&gt;&lt;property id=&quot;20307&quot; value=&quot;297&quot;/&gt;&lt;property id=&quot;20309&quot; value=&quot;-1&quot;/&gt;&lt;/object&gt;&lt;object type=&quot;3&quot; unique_id=&quot;10018&quot;&gt;&lt;property id=&quot;20148&quot; value=&quot;5&quot;/&gt;&lt;property id=&quot;20300&quot; value=&quot;Slide 16 - &amp;quot;REMS SPL information is shared  across the healthcare system&amp;quot;&quot;/&gt;&lt;property id=&quot;20307&quot; value=&quot;296&quot;/&gt;&lt;property id=&quot;20309&quot; value=&quot;-1&quot;/&gt;&lt;/object&gt;&lt;object type=&quot;3&quot; unique_id=&quot;10019&quot;&gt;&lt;property id=&quot;20148&quot; value=&quot;5&quot;/&gt;&lt;property id=&quot;20300&quot; value=&quot;Slide 17 - &amp;quot;Agenda&amp;quot;&quot;/&gt;&lt;property id=&quot;20307&quot; value=&quot;299&quot;/&gt;&lt;property id=&quot;20309&quot; value=&quot;-1&quot;/&gt;&lt;/object&gt;&lt;object type=&quot;3&quot; unique_id=&quot;10020&quot;&gt;&lt;property id=&quot;20148&quot; value=&quot;5&quot;/&gt;&lt;property id=&quot;20300&quot; value=&quot;Slide 18 - &amp;quot;Process for creating REMS SPL was  informed by a pilot with sponsors&amp;quot;&quot;/&gt;&lt;property id=&quot;20307&quot; value=&quot;301&quot;/&gt;&lt;property id=&quot;20309&quot; value=&quot;-1&quot;/&gt;&lt;/object&gt;&lt;object type=&quot;3&quot; unique_id=&quot;10021&quot;&gt;&lt;property id=&quot;20148&quot; value=&quot;5&quot;/&gt;&lt;property id=&quot;20300&quot; value=&quot;Slide 19 - &amp;quot;Steps to Creating REMS SPL&amp;quot;&quot;/&gt;&lt;property id=&quot;20307&quot; value=&quot;300&quot;/&gt;&lt;property id=&quot;20309&quot; value=&quot;-1&quot;/&gt;&lt;/object&gt;&lt;object type=&quot;3&quot; unique_id=&quot;10022&quot;&gt;&lt;property id=&quot;20148&quot; value=&quot;5&quot;/&gt;&lt;property id=&quot;20300&quot; value=&quot;Slide 20 - &amp;quot;Assemble Team of REMS and SPL Experts&amp;quot;&quot;/&gt;&lt;property id=&quot;20307&quot; value=&quot;258&quot;/&gt;&lt;property id=&quot;20309&quot; value=&quot;-1&quot;/&gt;&lt;/object&gt;&lt;object type=&quot;3&quot; unique_id=&quot;10023&quot;&gt;&lt;property id=&quot;20148&quot; value=&quot;5&quot;/&gt;&lt;property id=&quot;20300&quot; value=&quot;Slide 21 - &amp;quot;Review FDA-Provided Materials&amp;quot;&quot;/&gt;&lt;property id=&quot;20307&quot; value=&quot;261&quot;/&gt;&lt;property id=&quot;20309&quot; value=&quot;-1&quot;/&gt;&lt;/object&gt;&lt;object type=&quot;3&quot; unique_id=&quot;10024&quot;&gt;&lt;property id=&quot;20148&quot; value=&quot;5&quot;/&gt;&lt;property id=&quot;20300&quot; value=&quot;Slide 22 - &amp;quot;Review FDA-Provided Materials&amp;quot;&quot;/&gt;&lt;property id=&quot;20307&quot; value=&quot;263&quot;/&gt;&lt;property id=&quot;20309&quot; value=&quot;-1&quot;/&gt;&lt;/object&gt;&lt;object type=&quot;3&quot; unique_id=&quot;10025&quot;&gt;&lt;property id=&quot;20148&quot; value=&quot;5&quot;/&gt;&lt;property id=&quot;20300&quot; value=&quot;Slide 23 - &amp;quot;Code REMS Document: Sections&amp;quot;&quot;/&gt;&lt;property id=&quot;20307&quot; value=&quot;302&quot;/&gt;&lt;property id=&quot;20309&quot; value=&quot;-1&quot;/&gt;&lt;/object&gt;&lt;object type=&quot;3&quot; unique_id=&quot;10026&quot;&gt;&lt;property id=&quot;20148&quot; value=&quot;5&quot;/&gt;&lt;property id=&quot;20300&quot; value=&quot;Slide 24 - &amp;quot;Code REMS Document: Link to Label&amp;quot;&quot;/&gt;&lt;property id=&quot;20307&quot; value=&quot;303&quot;/&gt;&lt;property id=&quot;20309&quot; value=&quot;-1&quot;/&gt;&lt;/object&gt;&lt;object type=&quot;3&quot; unique_id=&quot;10027&quot;&gt;&lt;property id=&quot;20148&quot; value=&quot;5&quot;/&gt;&lt;property id=&quot;20300&quot; value=&quot;Slide 25 - &amp;quot;Code REMS Document: Product Info&amp;quot;&quot;/&gt;&lt;property id=&quot;20307&quot; value=&quot;304&quot;/&gt;&lt;property id=&quot;20309&quot; value=&quot;-1&quot;/&gt;&lt;/object&gt;&lt;object type=&quot;3&quot; unique_id=&quot;10028&quot;&gt;&lt;property id=&quot;20148&quot; value=&quot;5&quot;/&gt;&lt;property id=&quot;20300&quot; value=&quot;Slide 26 - &amp;quot;Create and Code REMS Summary&amp;quot;&quot;/&gt;&lt;property id=&quot;20307&quot; value=&quot;305&quot;/&gt;&lt;property id=&quot;20309&quot; value=&quot;-1&quot;/&gt;&lt;/object&gt;&lt;object type=&quot;3&quot; unique_id=&quot;10029&quot;&gt;&lt;property id=&quot;20148&quot; value=&quot;5&quot;/&gt;&lt;property id=&quot;20300&quot; value=&quot;Slide 27 - &amp;quot;Create and Code REMS Summary&amp;quot;&quot;/&gt;&lt;property id=&quot;20307&quot; value=&quot;306&quot;/&gt;&lt;property id=&quot;20309&quot; value=&quot;-1&quot;/&gt;&lt;/object&gt;&lt;object type=&quot;3&quot; unique_id=&quot;10030&quot;&gt;&lt;property id=&quot;20148&quot; value=&quot;5&quot;/&gt;&lt;property id=&quot;20300&quot; value=&quot;Slide 28 - &amp;quot;Create and Code REMS Summary&amp;quot;&quot;/&gt;&lt;property id=&quot;20307&quot; value=&quot;307&quot;/&gt;&lt;property id=&quot;20309&quot; value=&quot;-1&quot;/&gt;&lt;/object&gt;&lt;object type=&quot;3&quot; unique_id=&quot;10031&quot;&gt;&lt;property id=&quot;20148&quot; value=&quot;5&quot;/&gt;&lt;property id=&quot;20300&quot; value=&quot;Slide 29 - &amp;quot;Code REMS Data Elements&amp;quot;&quot;/&gt;&lt;property id=&quot;20307&quot; value=&quot;308&quot;/&gt;&lt;property id=&quot;20309&quot; value=&quot;-1&quot;/&gt;&lt;/object&gt;&lt;object type=&quot;3&quot; unique_id=&quot;10032&quot;&gt;&lt;property id=&quot;20148&quot; value=&quot;5&quot;/&gt;&lt;property id=&quot;20300&quot; value=&quot;Slide 30 - &amp;quot;Code REMS Data Elements&amp;quot;&quot;/&gt;&lt;property id=&quot;20307&quot; value=&quot;309&quot;/&gt;&lt;property id=&quot;20309&quot; value=&quot;-1&quot;/&gt;&lt;/object&gt;&lt;object type=&quot;3&quot; unique_id=&quot;10033&quot;&gt;&lt;property id=&quot;20148&quot; value=&quot;5&quot;/&gt;&lt;property id=&quot;20300&quot; value=&quot;Slide 31 - &amp;quot;Code REMS Data Elements&amp;quot;&quot;/&gt;&lt;property id=&quot;20307&quot; value=&quot;310&quot;/&gt;&lt;property id=&quot;20309&quot; value=&quot;-1&quot;/&gt;&lt;/object&gt;&lt;object type=&quot;3&quot; unique_id=&quot;10034&quot;&gt;&lt;property id=&quot;20148&quot; value=&quot;5&quot;/&gt;&lt;property id=&quot;20300&quot; value=&quot;Slide 32 - &amp;quot;Code REMS Data Elements&amp;quot;&quot;/&gt;&lt;property id=&quot;20307&quot; value=&quot;312&quot;/&gt;&lt;property id=&quot;20309&quot; value=&quot;-1&quot;/&gt;&lt;/object&gt;&lt;object type=&quot;3&quot; unique_id=&quot;10035&quot;&gt;&lt;property id=&quot;20148&quot; value=&quot;5&quot;/&gt;&lt;property id=&quot;20300&quot; value=&quot;Slide 33 - &amp;quot;Code REMS Data Elements&amp;quot;&quot;/&gt;&lt;property id=&quot;20307&quot; value=&quot;313&quot;/&gt;&lt;property id=&quot;20309&quot; value=&quot;-1&quot;/&gt;&lt;/object&gt;&lt;object type=&quot;3&quot; unique_id=&quot;10036&quot;&gt;&lt;property id=&quot;20148&quot; value=&quot;5&quot;/&gt;&lt;property id=&quot;20300&quot; value=&quot;Slide 34 - &amp;quot;Review of REMS SPL Creation&amp;quot;&quot;/&gt;&lt;property id=&quot;20307&quot; value=&quot;259&quot;/&gt;&lt;property id=&quot;20309&quot; value=&quot;-1&quot;/&gt;&lt;/object&gt;&lt;object type=&quot;3&quot; unique_id=&quot;10038&quot;&gt;&lt;property id=&quot;20148&quot; value=&quot;5&quot;/&gt;&lt;property id=&quot;20300&quot; value=&quot;Slide 37 - &amp;quot;How to Submit REMS to FDA  in SPL format: new/modified REMS&amp;quot;&quot;/&gt;&lt;property id=&quot;20307&quot; value=&quot;315&quot;/&gt;&lt;property id=&quot;20309&quot; value=&quot;-1&quot;/&gt;&lt;/object&gt;&lt;object type=&quot;3&quot; unique_id=&quot;10039&quot;&gt;&lt;property id=&quot;20148&quot; value=&quot;5&quot;/&gt;&lt;property id=&quot;20300&quot; value=&quot;Slide 39 - &amp;quot;How to Submit REMS to FDA  in SPL format: already-approved REMS&amp;quot;&quot;/&gt;&lt;property id=&quot;20307&quot; value=&quot;319&quot;/&gt;&lt;property id=&quot;20309&quot; value=&quot;-1&quot;/&gt;&lt;/object&gt;&lt;object type=&quot;3&quot; unique_id=&quot;10040&quot;&gt;&lt;property id=&quot;20148&quot; value=&quot;5&quot;/&gt;&lt;property id=&quot;20300&quot; value=&quot;Slide 40 - &amp;quot;How to Submit REMS to FDA  in SPL format: shared-system REMS&amp;quot;&quot;/&gt;&lt;property id=&quot;20307&quot; value=&quot;327&quot;/&gt;&lt;property id=&quot;20309&quot; value=&quot;-1&quot;/&gt;&lt;/object&gt;&lt;object type=&quot;3&quot; unique_id=&quot;10041&quot;&gt;&lt;property id=&quot;20148&quot; value=&quot;5&quot;/&gt;&lt;property id=&quot;20300&quot; value=&quot;Slide 36 - &amp;quot;Requesting REMS Summaries&amp;quot;&quot;/&gt;&lt;property id=&quot;20307&quot; value=&quot;320&quot;/&gt;&lt;property id=&quot;20309&quot; value=&quot;-1&quot;/&gt;&lt;/object&gt;&lt;object type=&quot;3&quot; unique_id=&quot;10042&quot;&gt;&lt;property id=&quot;20148&quot; value=&quot;5&quot;/&gt;&lt;property id=&quot;20300&quot; value=&quot;Slide 38 - &amp;quot;Submitting REMS in as part of the eCTD&amp;quot;&quot;/&gt;&lt;property id=&quot;20307&quot; value=&quot;316&quot;/&gt;&lt;property id=&quot;20309&quot; value=&quot;-1&quot;/&gt;&lt;/object&gt;&lt;object type=&quot;3&quot; unique_id=&quot;10043&quot;&gt;&lt;property id=&quot;20148&quot; value=&quot;5&quot;/&gt;&lt;property id=&quot;20300&quot; value=&quot;Slide 41 - &amp;quot;Agenda&amp;quot;&quot;/&gt;&lt;property id=&quot;20307&quot; value=&quot;324&quot;/&gt;&lt;property id=&quot;20309&quot; value=&quot;-1&quot;/&gt;&lt;/object&gt;&lt;object type=&quot;3&quot; unique_id=&quot;10044&quot;&gt;&lt;property id=&quot;20148&quot; value=&quot;5&quot;/&gt;&lt;property id=&quot;20300&quot; value=&quot;Slide 42 - &amp;quot;Next Steps&amp;quot;&quot;/&gt;&lt;property id=&quot;20307&quot; value=&quot;273&quot;/&gt;&lt;property id=&quot;20309&quot; value=&quot;-1&quot;/&gt;&lt;/object&gt;&lt;object type=&quot;3&quot; unique_id=&quot;10045&quot;&gt;&lt;property id=&quot;20148&quot; value=&quot;5&quot;/&gt;&lt;property id=&quot;20300&quot; value=&quot;Slide 43 - &amp;quot;Final Thoughts: SPL in  the healthcare system&amp;quot;&quot;/&gt;&lt;property id=&quot;20307&quot; value=&quot;323&quot;/&gt;&lt;property id=&quot;20309&quot; value=&quot;-1&quot;/&gt;&lt;/object&gt;&lt;object type=&quot;3&quot; unique_id=&quot;10046&quot;&gt;&lt;property id=&quot;20148&quot; value=&quot;5&quot;/&gt;&lt;property id=&quot;20300&quot; value=&quot;Slide 44 - &amp;quot;Final thoughts: SPL in the healthcare system&amp;quot;&quot;/&gt;&lt;property id=&quot;20307&quot; value=&quot;321&quot;/&gt;&lt;property id=&quot;20309&quot; value=&quot;-1&quot;/&gt;&lt;/object&gt;&lt;object type=&quot;3&quot; unique_id=&quot;14940&quot;&gt;&lt;property id=&quot;20148&quot; value=&quot;5&quot;/&gt;&lt;property id=&quot;20300&quot; value=&quot;Slide 45 - &amp;quot;Resources&amp;quot;&quot;/&gt;&lt;property id=&quot;20307&quot; value=&quot;328&quot;/&gt;&lt;property id=&quot;20309&quot; value=&quot;-1&quot;/&gt;&lt;/object&gt;&lt;object type=&quot;3&quot; unique_id=&quot;15275&quot;&gt;&lt;property id=&quot;20148&quot; value=&quot;5&quot;/&gt;&lt;property id=&quot;20300&quot; value=&quot;Slide 35 - &amp;quot;Agenda&amp;quot;&quot;/&gt;&lt;property id=&quot;20307&quot; value=&quot;329&quot;/&gt;&lt;property id=&quot;20309&quot; value=&quot;-1&quot;/&gt;&lt;/object&gt;&lt;/object&gt;&lt;object type=&quot;8&quot; unique_id=&quot;10092&quot;&gt;&lt;/object&gt;&lt;object type=&quot;10&quot; unique_id=&quot;15270&quot;&gt;&lt;object type=&quot;11&quot; unique_id=&quot;15271&quot;&gt;&lt;property id=&quot;20180&quot; value=&quot;0&quot;/&gt;&lt;property id=&quot;20181&quot; value=&quot;4&quot;/&gt;&lt;property id=&quot;20183&quot; value=&quot;1&quot;/&gt;&lt;/object&gt;&lt;object type=&quot;12&quot; unique_id=&quot;15273&quot;&gt;&lt;/object&gt;&lt;/object&gt;&lt;object type=&quot;4&quot; unique_id=&quot;15272&quot;&gt;&lt;/object&gt;&lt;/object&gt;&lt;/database&gt;"/>
  <p:tag name="MMPROD_THEME_BG_IMAGE" val=""/>
  <p:tag name="MMPROD_TAG_VCONFIG" val="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+DQoJCTx1aWZvbnQgbmFtZT0iRk9OVF9RVUlaUE9EX1FVRVNUSU9OX0FUVEVNUFRfVkFMVUUiIHZhbHVlPSJWZXJkYW5hLDksdHJ1ZSxmYWxzZSx0cnVlIi8+DQoJCTx1aWZvbnQgbmFtZT0iRk9OVF9RVUlaUE9EX1FVRVNUSU9OX1RBRyIgdmFsdWU9IlZlcmRhbmEsMTEsdHJ1ZSxmYWxzZSx0cnVlIi8+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+DQoJCTx1aWZvbnQgbmFtZT0iRk9OVF9RVUlaUE9EX1FVSVpfUVVFU1RJT05fQVRURU1QVEVEX1ZBTFVFIiB2YWx1ZT0iVmVyZGFuYSw5LHRydWUsZmFsc2UsdHJ1ZSIvPg0KCQk8dWlmb250IG5hbWU9IkZPTlRfUVVJWlBPRF9RVUlaX1NDT1JFX1RBRyIgdmFsdWU9IlZlcmRhbmEsMTEsdHJ1ZSxmYWxzZSx0cnVlIi8+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+DQoJCTx1aWZvbnQgbmFtZT0iRk9OVF9RVUlaUE9EX1FVRVNUSU9OX0FUVEVNUFRfVkFMVUUiIHZhbHVlPSJWZXJkYW5hLDksdHJ1ZSxmYWxzZSx0cnVlIi8+DQoJCTx1aWZvbnQgbmFtZT0iRk9OVF9RVUlaUE9EX1FVRVNUSU9OX1RBRyIgdmFsdWU9IlZlcmRhbmEsMTEsdHJ1ZSxmYWxzZSx0cnVlIi8+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+DQoJCTx1aWZvbnQgbmFtZT0iRk9OVF9RVUlaUE9EX1FVSVpfUVVFU1RJT05fQVRURU1QVEVEX1ZBTFVFIiB2YWx1ZT0iVmVyZGFuYSw5LHRydWUsZmFsc2UsdHJ1ZSIvPg0KCQk8dWlmb250IG5hbWU9IkZPTlRfUVVJWlBPRF9RVUlaX1NDT1JFX1RBRyIgdmFsdWU9IlZlcmRhbmEsMTEsdHJ1ZSxmYWxzZSx0cnVlIi8+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MTEsZmFsc2UsZmFsc2UsdHJ1ZSIvPg0KCQk8dWlmb250IG5hbWU9IkZPTlRfQklPV0lOIiB2YWx1ZT0iVmVyZGFuYSwxMSxmYWxzZSxmYWxzZSxmYWxzZSIvPg0KCQk8dWlmb250IG5hbWU9IkZPTlRfTElTVEhFQURJTkciIHZhbHVlPSJWZXJkYW5hLDExLGZhbHNlLGZhbHNlLGZhbHNlIi8+DQoJCTx1aWZvbnQgbmFtZT0iRk9OVF9XSU5USVRMRSIgdmFsdWU9IlZlcmRhbmEsMTE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+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+DQoJCTx1aWZvbnQgbmFtZT0iRk9OVF9RVUlaUE9EX1FVRVNUSU9OX0FUVEVNUFRfVkFMVUUiIHZhbHVlPSJWZXJkYW5hLDksdHJ1ZSxmYWxzZSx0cnVlIi8+DQoJCTx1aWZvbnQgbmFtZT0iRk9OVF9RVUlaUE9EX1FVRVNUSU9OX1RBRyIgdmFsdWU9IlZlcmRhbmEsMTEsdHJ1ZSxmYWxzZSx0cnVlIi8+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+DQoJCTx1aWZvbnQgbmFtZT0iRk9OVF9RVUlaUE9EX1FVSVpfUVVFU1RJT05fQVRURU1QVEVEX1ZBTFVFIiB2YWx1ZT0iVmVyZGFuYSw5LHRydWUsZmFsc2UsdHJ1ZSIvPg0KCQk8dWlmb250IG5hbWU9IkZPTlRfUVVJWlBPRF9RVUlaX1NDT1JFX1RBRyIgdmFsdWU9IlZlcmRhbmEsMTEsdHJ1ZSxmYWxzZSx0cnVlIi8+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+DQoJCTwhLS0gc3Vic3RpdHV0aW9uOiAlbiA9PSBzbGlkZSBudW1iZXIgLS0+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+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+DQoJCTwhLS0gc3Vic3RpdHV0aW9uOiAlcyA9PSBzZWNvbmRzIHJlbWFpbmluZyAtLT4NCgkJPHVpdGV4dCBuYW1lPSJFTEFQU0VEIiB2YWx1ZT0iJW3rtoQgJXPstIgg64Ko7J2MIi8+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+DQoJCTx1aXRleHQgbmFtZT0iUVVJWlBPRF9RVUlaQVRNUFRfSU5GIiB2YWx1ZT0iSW5maW5pdG8iLz4NCgkJPHVpdGV4dCBuYW1lPSJRVUlaUE9EX1FVRVNBVE1QVF9JTkYiIHZhbHVlPSJJbmZpbml0byIvPg0KCQk8dWl0ZXh0IG5hbWU9IldBUk5JTkdNU0dfWUVTU1RSSU5HIiB2YWx1ZT0iU2ltIi8+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+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+DQoJCTx1aWZvbnQgbmFtZT0iRk9OVF9RVUlaUE9EX1FVRVNUSU9OX0FUVEVNUFRfVkFMVUUiIHZhbHVlPSJWZXJkYW5hLDksdHJ1ZSxmYWxzZSx0cnVlIi8+DQoJCTx1aWZvbnQgbmFtZT0iRk9OVF9RVUlaUE9EX1FVRVNUSU9OX1RBRyIgdmFsdWU9IlZlcmRhbmEsMTEsdHJ1ZSxmYWxzZSx0cnVlIi8+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+DQoJCTx1aWZvbnQgbmFtZT0iRk9OVF9RVUlaUE9EX1FVSVpfUVVFU1RJT05fQVRURU1QVEVEX1ZBTFVFIiB2YWx1ZT0iVmVyZGFuYSw5LHRydWUsZmFsc2UsdHJ1ZSIvPg0KCQk8dWlmb250IG5hbWU9IkZPTlRfUVVJWlBPRF9RVUlaX1NDT1JFX1RBRyIgdmFsdWU9IlZlcmRhbmEsMTEsdHJ1ZSxmYWxzZSx0cnVlIi8+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+DQoJCTx1aXRleHQgbmFtZT0iUVVJWlBPRF9RVUVTVFlQRV9TVFIiIHZhbHVlPSJUeXBlOiAlcyIvPg0KCQk8dWl0ZXh0IG5hbWU9IlFVSVpQT0RfUVVFU1RZUEVfR1JEIiB2YWx1ZT0iVGVsdCB2b29yIHNjb3JlIi8+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+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+DQoJCTx1aWZvbnQgbmFtZT0iRk9OVF9QUkVTRU5UQVRJT05OQU1FIiB2YWx1ZT0i5a6L5L2TLTE4MDMwLDE0LGZhbHNlLGZhbHNlLHRydWUiLz4NCgkJPHVpZm9udCBuYW1lPSJGT05UX1BSRVNFTlRFUk5BTUUiIHZhbHVlPSLlrovkvZMtMTgwMzAsMTQsdHJ1ZSxmYWxzZSx0cnVlIi8+DQoJCTx1aWZvbnQgbmFtZT0iRk9OVF9QUkVTRU5URVJUSVRMRSIgdmFsdWU9IuWui+S9ky0xODAzMCwxMyxmYWxzZSxmYWxzZSx0cnVlIi8+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+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+DQoJCTx1aWZvbnQgbmFtZT0iRk9OVF9NU0dCT1hfV0lOVElUTEUiIHZhbHVlPSLlrovkvZMtMTgwMzAsMTIsdHJ1ZSxmYWxzZSx0cnVlIi8+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+DQoJCTx1aWZvbnQgbmFtZT0iRk9OVF9RVUlaUE9EX1FVRVNUSU9OX1NDT1JFIiB2YWx1ZT0i5a6L5L2TLTE4MDMwLDEwLGZhbHNlLGZhbHNlLHRydWUiLz4NCgkJPHVpZm9udCBuYW1lPSJGT05UX1FVSVpQT0RfUVVFU1RJT05fU0NPUkVfVkFMVUUiIHZhbHVlPSLlrovkvZMtMTgwMzAsMTAsdHJ1ZSxmYWxzZSx0cnVlIi8+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+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+DQoJCTx1aWZvbnQgbmFtZT0iRk9OVF9RVUlaUE9EX1FVRVNUSU9OX0FUVEVNUFRfVkFMVUUiIHZhbHVlPSJWZXJkYW5hLDksdHJ1ZSxmYWxzZSx0cnVlIi8+DQoJCTx1aWZvbnQgbmFtZT0iRk9OVF9RVUlaUE9EX1FVRVNUSU9OX1RBRyIgdmFsdWU9IlZlcmRhbmEsMTEsdHJ1ZSxmYWxzZSx0cnVlIi8+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+DQoJCTx1aWZvbnQgbmFtZT0iRk9OVF9RVUlaUE9EX1FVSVpfUVVFU1RJT05fQVRURU1QVEVEX1ZBTFVFIiB2YWx1ZT0iVmVyZGFuYSw5LHRydWUsZmFsc2UsdHJ1ZSIvPg0KCQk8dWlmb250IG5hbWU9IkZPTlRfUVVJWlBPRF9RVUlaX1NDT1JFX1RBRyIgdmFsdWU9IlZlcmRhbmEsMTEsdHJ1ZSxmYWxzZSx0cnVlIi8+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"/>
  <p:tag name="SECTOMILLISECCONVERTED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AB2E54A2-AACD-4D7C-BAEF-67D1CC2DA290}&quot;/&gt;&lt;isInvalidForFieldText val=&quot;0&quot;/&gt;&lt;Image&gt;&lt;filename val=&quot;C:\Users\JEFFKE~1\AppData\Local\Temp\PR\data\asimages\{AB2E54A2-AACD-4D7C-BAEF-67D1CC2DA290}_3.png&quot;/&gt;&lt;left val=&quot;21&quot;/&gt;&lt;top val=&quot;335&quot;/&gt;&lt;width val=&quot;688&quot;/&gt;&lt;height val=&quot;174&quot;/&gt;&lt;hasText val=&quot;1&quot;/&gt;&lt;/Image&gt;&lt;/ThreeDShapeInfo&gt;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14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2D68893C-98C2-446B-AB1E-66BFC4AC3ADB}_4.png&quot;/&gt;&lt;left val=&quot;23&quot;/&gt;&lt;top val=&quot;56&quot;/&gt;&lt;width val=&quot;660&quot;/&gt;&lt;height val=&quot;68&quot;/&gt;&lt;hasText val=&quot;1&quot;/&gt;&lt;/Image&gt;&lt;/ThreeDShapeInfo&gt;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7&quot;/&gt;&lt;lineCharCount val=&quot;25&quot;/&gt;&lt;lineCharCount val=&quot;23&quot;/&gt;&lt;lineCharCount val=&quot;21&quot;/&gt;&lt;lineCharCount val=&quot;23&quot;/&gt;&lt;lineCharCount val=&quot;1&quot;/&gt;&lt;lineCharCount val=&quot;25&quot;/&gt;&lt;lineCharCount val=&quot;6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243B52BE-9871-4808-93BA-A041C17793BE}_4.png&quot;/&gt;&lt;left val=&quot;388&quot;/&gt;&lt;top val=&quot;134&quot;/&gt;&lt;width val=&quot;299&quot;/&gt;&lt;height val=&quot;292&quot;/&gt;&lt;hasText val=&quot;1&quot;/&gt;&lt;/Image&gt;&lt;/ThreeDShapeInfo&gt;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15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672824ED-8B55-463A-B98E-69035BDA51C6}_4.png&quot;/&gt;&lt;left val=&quot;5&quot;/&gt;&lt;top val=&quot;518&quot;/&gt;&lt;width val=&quot;168&quot;/&gt;&lt;height val=&quot;20&quot;/&gt;&lt;hasText val=&quot;1&quot;/&gt;&lt;/Image&gt;&lt;/ThreeDShapeInfo&gt;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24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85A5C338-D56C-42F7-B8EE-0DEF8BCDD9D3}_4.png&quot;/&gt;&lt;left val=&quot;245&quot;/&gt;&lt;top val=&quot;518&quot;/&gt;&lt;width val=&quot;240&quot;/&gt;&lt;height val=&quot;20&quot;/&gt;&lt;hasText val=&quot;1&quot;/&gt;&lt;/Image&gt;&lt;/ThreeDShapeInfo&gt;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75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F16044CC-CA4E-468C-B3F5-B5702FBDC18C}_4.png&quot;/&gt;&lt;left val=&quot;27&quot;/&gt;&lt;top val=&quot;462&quot;/&gt;&lt;width val=&quot;662&quot;/&gt;&lt;height val=&quot;34&quot;/&gt;&lt;hasText val=&quot;1&quot;/&gt;&lt;/Image&gt;&lt;/ThreeDShapeInfo&gt;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8E8AA93C-E968-4A81-B171-AB9B0588127C}&quot;/&gt;&lt;isInvalidForFieldText val=&quot;0&quot;/&gt;&lt;Image&gt;&lt;filename val=&quot;C:\Users\JEFFKE~1\AppData\Local\Temp\PR\data\asimages\{8E8AA93C-E968-4A81-B171-AB9B0588127C}_4.png&quot;/&gt;&lt;left val=&quot;26&quot;/&gt;&lt;top val=&quot;122&quot;/&gt;&lt;width val=&quot;377&quot;/&gt;&lt;height val=&quot;328&quot;/&gt;&lt;hasText val=&quot;1&quot;/&gt;&lt;/Image&gt;&lt;/ThreeDShapeInfo&gt;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27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13C733E4-AA8E-4E24-A5E1-B6D9E8D8FC50}_5.png&quot;/&gt;&lt;left val=&quot;23&quot;/&gt;&lt;top val=&quot;38&quot;/&gt;&lt;width val=&quot;628&quot;/&gt;&lt;height val=&quot;76&quot;/&gt;&lt;hasText val=&quot;1&quot;/&gt;&lt;/Image&gt;&lt;/ThreeDShapeInfo&gt;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6&quot;/&gt;&lt;lineCharCount val=&quot;18&quot;/&gt;&lt;lineCharCount val=&quot;1&quot;/&gt;&lt;lineCharCount val=&quot;19&quot;/&gt;&lt;lineCharCount val=&quot;23&quot;/&gt;&lt;lineCharCount val=&quot;23&quot;/&gt;&lt;lineCharCount val=&quot;26&quot;/&gt;&lt;lineCharCount val=&quot;20&quot;/&gt;&lt;lineCharCount val=&quot;10&quot;/&gt;&lt;lineCharCount val=&quot;25&quot;/&gt;&lt;lineCharCount val=&quot;22&quot;/&gt;&lt;lineCharCount val=&quot;24&quot;/&gt;&lt;lineCharCount val=&quot;11&quot;/&gt;&lt;lineCharCount val=&quot;18&quot;/&gt;&lt;lineCharCount val=&quot;22&quot;/&gt;&lt;lineCharCount val=&quot;26&quot;/&gt;&lt;lineCharCount val=&quot;7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A52FF781-4635-456F-8262-F0679CCB2BB3}_5.png&quot;/&gt;&lt;left val=&quot;22&quot;/&gt;&lt;top val=&quot;102&quot;/&gt;&lt;width val=&quot;222&quot;/&gt;&lt;height val=&quot;355&quot;/&gt;&lt;hasText val=&quot;1&quot;/&gt;&lt;/Image&gt;&lt;/ThreeDShapeInfo&gt;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15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6F8A4334-77E3-4BDC-A3D8-06B26AE81626}_5.png&quot;/&gt;&lt;left val=&quot;5&quot;/&gt;&lt;top val=&quot;518&quot;/&gt;&lt;width val=&quot;168&quot;/&gt;&lt;height val=&quot;20&quot;/&gt;&lt;hasText val=&quot;1&quot;/&gt;&lt;/Image&gt;&lt;/ThreeDShapeInfo&gt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2&quot;/&gt;&lt;lineCharCount val=&quot;14&quot;/&gt;&lt;lineCharCount val=&quot;24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7CC1A0B1-AFD8-493B-B103-ABA54F5E279B}_1.png&quot;/&gt;&lt;left val=&quot;36&quot;/&gt;&lt;top val=&quot;163&quot;/&gt;&lt;width val=&quot;629&quot;/&gt;&lt;height val=&quot;132&quot;/&gt;&lt;hasText val=&quot;1&quot;/&gt;&lt;/Image&gt;&lt;/ThreeDShapeInfo&gt;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24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53D32700-B362-40A8-8B66-1DFB4BB1065F}_5.png&quot;/&gt;&lt;left val=&quot;245&quot;/&gt;&lt;top val=&quot;518&quot;/&gt;&lt;width val=&quot;240&quot;/&gt;&lt;height val=&quot;20&quot;/&gt;&lt;hasText val=&quot;1&quot;/&gt;&lt;/Image&gt;&lt;/ThreeDShapeInfo&gt;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4&quot;/&gt;&lt;lineCharCount val=&quot;17&quot;/&gt;&lt;lineCharCount val=&quot;1&quot;/&gt;&lt;lineCharCount val=&quot;19&quot;/&gt;&lt;lineCharCount val=&quot;23&quot;/&gt;&lt;lineCharCount val=&quot;23&quot;/&gt;&lt;lineCharCount val=&quot;25&quot;/&gt;&lt;lineCharCount val=&quot;25&quot;/&gt;&lt;lineCharCount val=&quot;27&quot;/&gt;&lt;lineCharCount val=&quot;26&quot;/&gt;&lt;lineCharCount val=&quot;29&quot;/&gt;&lt;lineCharCount val=&quot;28&quot;/&gt;&lt;lineCharCount val=&quot;19&quot;/&gt;&lt;lineCharCount val=&quot;20&quot;/&gt;&lt;lineCharCount val=&quot;10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4272F8E3-0908-4BFF-9EF7-6BBDB0AA06ED}_5.png&quot;/&gt;&lt;left val=&quot;244&quot;/&gt;&lt;top val=&quot;104&quot;/&gt;&lt;width val=&quot;224&quot;/&gt;&lt;height val=&quot;360&quot;/&gt;&lt;hasText val=&quot;1&quot;/&gt;&lt;/Image&gt;&lt;/ThreeDShapeInfo&gt;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6&quot;/&gt;&lt;lineCharCount val=&quot;19&quot;/&gt;&lt;lineCharCount val=&quot;1&quot;/&gt;&lt;lineCharCount val=&quot;19&quot;/&gt;&lt;lineCharCount val=&quot;29&quot;/&gt;&lt;lineCharCount val=&quot;26&quot;/&gt;&lt;lineCharCount val=&quot;9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BD47A94D-0C7E-4E7C-A518-340FF78C1D96}_5.png&quot;/&gt;&lt;left val=&quot;477&quot;/&gt;&lt;top val=&quot;104&quot;/&gt;&lt;width val=&quot;229&quot;/&gt;&lt;height val=&quot;360&quot;/&gt;&lt;hasText val=&quot;1&quot;/&gt;&lt;/Image&gt;&lt;/ThreeDShapeInfo&gt;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2&quot;/&gt;&lt;lineCharCount val=&quot;32&quot;/&gt;&lt;lineCharCount val=&quot;28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CEE2105D-50A8-42F4-BDD2-DFB364A11EA6}_16.png&quot;/&gt;&lt;left val=&quot;23&quot;/&gt;&lt;top val=&quot;37&quot;/&gt;&lt;width val=&quot;660&quot;/&gt;&lt;height val=&quot;106&quot;/&gt;&lt;hasText val=&quot;1&quot;/&gt;&lt;/Image&gt;&lt;/ThreeDShapeInfo&gt;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2&quot;/&gt;&lt;lineCharCount val=&quot;44&quot;/&gt;&lt;lineCharCount val=&quot;46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24FD901E-F425-4667-BA34-AF6134FC4480}_16.png&quot;/&gt;&lt;left val=&quot;25&quot;/&gt;&lt;top val=&quot;127&quot;/&gt;&lt;width val=&quot;634&quot;/&gt;&lt;height val=&quot;93&quot;/&gt;&lt;hasText val=&quot;1&quot;/&gt;&lt;/Image&gt;&lt;/ThreeDShapeInfo&gt;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0D660AC0-D2DD-4E91-A757-047B281D76BB}&quot;/&gt;&lt;isInvalidForFieldText val=&quot;0&quot;/&gt;&lt;Image&gt;&lt;filename val=&quot;C:\Users\JEFFKE~1\AppData\Local\Temp\PR\data\asimages\{0D660AC0-D2DD-4E91-A757-047B281D76BB}_16.png&quot;/&gt;&lt;left val=&quot;9&quot;/&gt;&lt;top val=&quot;227&quot;/&gt;&lt;width val=&quot;699&quot;/&gt;&lt;height val=&quot;231&quot;/&gt;&lt;hasText val=&quot;1&quot;/&gt;&lt;/Image&gt;&lt;/ThreeDShapeInfo&gt;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2&quot;/&gt;&lt;lineCharCount val=&quot;23&quot;/&gt;&lt;lineCharCount val=&quot;21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0C474B5B-4556-4055-8E69-505BA1557FEF}_44.png&quot;/&gt;&lt;left val=&quot;23&quot;/&gt;&lt;top val=&quot;37&quot;/&gt;&lt;width val=&quot;660&quot;/&gt;&lt;height val=&quot;106&quot;/&gt;&lt;hasText val=&quot;1&quot;/&gt;&lt;/Image&gt;&lt;/ThreeDShapeInfo&gt;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15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FB81CFDA-CFFE-467F-95E7-C28F6A360F4B}_44.png&quot;/&gt;&lt;left val=&quot;5&quot;/&gt;&lt;top val=&quot;518&quot;/&gt;&lt;width val=&quot;168&quot;/&gt;&lt;height val=&quot;20&quot;/&gt;&lt;hasText val=&quot;1&quot;/&gt;&lt;/Image&gt;&lt;/ThreeDShapeInfo&gt;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24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5C2CEF86-262F-42F1-A6BC-31E9D633DE75}_44.png&quot;/&gt;&lt;left val=&quot;245&quot;/&gt;&lt;top val=&quot;518&quot;/&gt;&lt;width val=&quot;240&quot;/&gt;&lt;height val=&quot;20&quot;/&gt;&lt;hasText val=&quot;1&quot;/&gt;&lt;/Image&gt;&lt;/ThreeDShapeInfo&gt;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40A2D1D3-3967-4A26-83DA-AD7144BA1648}&quot;/&gt;&lt;isInvalidForFieldText val=&quot;0&quot;/&gt;&lt;Image&gt;&lt;filename val=&quot;C:\Users\JEFFKE~1\AppData\Local\Temp\PR\data\asimages\{40A2D1D3-3967-4A26-83DA-AD7144BA1648}_44.png&quot;/&gt;&lt;left val=&quot;269&quot;/&gt;&lt;top val=&quot;65&quot;/&gt;&lt;width val=&quot;425&quot;/&gt;&lt;height val=&quot;441&quot;/&gt;&lt;hasText val=&quot;1&quot;/&gt;&lt;/Image&gt;&lt;/ThreeDShapeInfo&gt;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3&quot;/&gt;&lt;lineCharCount val=&quot;32&quot;/&gt;&lt;lineCharCount val=&quot;11&quot;/&gt;&lt;lineCharCount val=&quot;17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715CBF53-7891-496C-B47A-A1E75F74D81D}_1.png&quot;/&gt;&lt;left val=&quot;43&quot;/&gt;&lt;top val=&quot;326&quot;/&gt;&lt;width val=&quot;514&quot;/&gt;&lt;height val=&quot;143&quot;/&gt;&lt;hasText val=&quot;1&quot;/&gt;&lt;/Image&gt;&lt;/ThreeDShapeInfo&gt;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6&quot;/&gt;&lt;lineCharCount val=&quot;20&quot;/&gt;&lt;lineCharCount val=&quot;14&quot;/&gt;&lt;lineCharCount val=&quot;18&quot;/&gt;&lt;lineCharCount val=&quot;20&quot;/&gt;&lt;lineCharCount val=&quot;20&quot;/&gt;&lt;lineCharCount val=&quot;14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A1F89A45-505B-4A44-8E88-4997D3F60D30}_44.png&quot;/&gt;&lt;left val=&quot;22&quot;/&gt;&lt;top val=&quot;192&quot;/&gt;&lt;width val=&quot;248&quot;/&gt;&lt;height val=&quot;195&quot;/&gt;&lt;hasText val=&quot;1&quot;/&gt;&lt;/Image&gt;&lt;/ThreeDShapeInfo&gt;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6&quot;/&gt;&lt;lineCharCount val=&quot;18&quot;/&gt;&lt;lineCharCount val=&quot;1&quot;/&gt;&lt;lineCharCount val=&quot;19&quot;/&gt;&lt;lineCharCount val=&quot;23&quot;/&gt;&lt;lineCharCount val=&quot;23&quot;/&gt;&lt;lineCharCount val=&quot;26&quot;/&gt;&lt;lineCharCount val=&quot;20&quot;/&gt;&lt;lineCharCount val=&quot;10&quot;/&gt;&lt;lineCharCount val=&quot;25&quot;/&gt;&lt;lineCharCount val=&quot;22&quot;/&gt;&lt;lineCharCount val=&quot;24&quot;/&gt;&lt;lineCharCount val=&quot;11&quot;/&gt;&lt;lineCharCount val=&quot;18&quot;/&gt;&lt;lineCharCount val=&quot;22&quot;/&gt;&lt;lineCharCount val=&quot;26&quot;/&gt;&lt;lineCharCount val=&quot;7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A52FF781-4635-456F-8262-F0679CCB2BB3}_5.png&quot;/&gt;&lt;left val=&quot;22&quot;/&gt;&lt;top val=&quot;102&quot;/&gt;&lt;width val=&quot;222&quot;/&gt;&lt;height val=&quot;355&quot;/&gt;&lt;hasText val=&quot;1&quot;/&gt;&lt;/Image&gt;&lt;/ThreeDShapeInfo&gt;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4&quot;/&gt;&lt;lineCharCount val=&quot;17&quot;/&gt;&lt;lineCharCount val=&quot;1&quot;/&gt;&lt;lineCharCount val=&quot;19&quot;/&gt;&lt;lineCharCount val=&quot;23&quot;/&gt;&lt;lineCharCount val=&quot;23&quot;/&gt;&lt;lineCharCount val=&quot;25&quot;/&gt;&lt;lineCharCount val=&quot;25&quot;/&gt;&lt;lineCharCount val=&quot;27&quot;/&gt;&lt;lineCharCount val=&quot;26&quot;/&gt;&lt;lineCharCount val=&quot;29&quot;/&gt;&lt;lineCharCount val=&quot;28&quot;/&gt;&lt;lineCharCount val=&quot;19&quot;/&gt;&lt;lineCharCount val=&quot;20&quot;/&gt;&lt;lineCharCount val=&quot;10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4272F8E3-0908-4BFF-9EF7-6BBDB0AA06ED}_5.png&quot;/&gt;&lt;left val=&quot;244&quot;/&gt;&lt;top val=&quot;104&quot;/&gt;&lt;width val=&quot;224&quot;/&gt;&lt;height val=&quot;360&quot;/&gt;&lt;hasText val=&quot;1&quot;/&gt;&lt;/Image&gt;&lt;/ThreeDShapeInfo&gt;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6&quot;/&gt;&lt;lineCharCount val=&quot;19&quot;/&gt;&lt;lineCharCount val=&quot;1&quot;/&gt;&lt;lineCharCount val=&quot;19&quot;/&gt;&lt;lineCharCount val=&quot;29&quot;/&gt;&lt;lineCharCount val=&quot;26&quot;/&gt;&lt;lineCharCount val=&quot;9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BD47A94D-0C7E-4E7C-A518-340FF78C1D96}_5.png&quot;/&gt;&lt;left val=&quot;477&quot;/&gt;&lt;top val=&quot;104&quot;/&gt;&lt;width val=&quot;229&quot;/&gt;&lt;height val=&quot;360&quot;/&gt;&lt;hasText val=&quot;1&quot;/&gt;&lt;/Image&gt;&lt;/ThreeDShapeInfo&gt;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15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30CCF2AA-F50E-4384-93A7-18ADF4E8CC42}_1.png&quot;/&gt;&lt;left val=&quot;5&quot;/&gt;&lt;top val=&quot;518&quot;/&gt;&lt;width val=&quot;168&quot;/&gt;&lt;height val=&quot;20&quot;/&gt;&lt;hasText val=&quot;1&quot;/&gt;&lt;/Image&gt;&lt;/ThreeDShapeInfo&gt;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24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5167448D-FEC4-4D76-8B39-74C5DD4AD27E}_1.png&quot;/&gt;&lt;left val=&quot;245&quot;/&gt;&lt;top val=&quot;518&quot;/&gt;&lt;width val=&quot;240&quot;/&gt;&lt;height val=&quot;20&quot;/&gt;&lt;hasText val=&quot;1&quot;/&gt;&lt;/Image&gt;&lt;/ThreeDShapeInfo&gt;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14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FD18E5A5-3784-4AE3-90BD-2AF10E675396}_3.png&quot;/&gt;&lt;left val=&quot;23&quot;/&gt;&lt;top val=&quot;56&quot;/&gt;&lt;width val=&quot;660&quot;/&gt;&lt;height val=&quot;68&quot;/&gt;&lt;hasText val=&quot;1&quot;/&gt;&lt;/Image&gt;&lt;/ThreeDShapeInfo&gt;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8&quot;/&gt;&lt;lineCharCount val=&quot;53&quot;/&gt;&lt;lineCharCount val=&quot;35&quot;/&gt;&lt;lineCharCount val=&quot;52&quot;/&gt;&lt;lineCharCount val=&quot;58&quot;/&gt;&lt;lineCharCount val=&quot;38&quot;/&gt;&lt;lineCharCount val=&quot;51&quot;/&gt;&lt;lineCharCount val=&quot;16&quot;/&gt;&lt;lineCharCount val=&quot;1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619A78A7-5875-4328-83FE-D455EE865605}_3.png&quot;/&gt;&lt;left val=&quot;28&quot;/&gt;&lt;top val=&quot;116&quot;/&gt;&lt;width val=&quot;662&quot;/&gt;&lt;height val=&quot;360&quot;/&gt;&lt;hasText val=&quot;1&quot;/&gt;&lt;/Image&gt;&lt;/ThreeDShapeInfo&gt;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15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58F377DC-78E7-4AE1-934B-64CE01D9379D}_3.png&quot;/&gt;&lt;left val=&quot;5&quot;/&gt;&lt;top val=&quot;518&quot;/&gt;&lt;width val=&quot;168&quot;/&gt;&lt;height val=&quot;20&quot;/&gt;&lt;hasText val=&quot;1&quot;/&gt;&lt;/Image&gt;&lt;/ThreeDShapeInfo&gt;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24&quot;/&gt;&lt;/TableIndex&gt;&lt;/ShapeTextInfo&gt;"/>
  <p:tag name="HTML_SHAPEINFO" val="&lt;ThreeDShapeInfo&gt;&lt;uuid val=&quot;&quot;/&gt;&lt;isInvalidForFieldText val=&quot;0&quot;/&gt;&lt;Image&gt;&lt;filename val=&quot;C:\Users\JEFFKE~1\AppData\Local\Temp\PR\data\asimages\{B0B0BF43-92D0-42C2-955F-9EFC3648C1F7}_3.png&quot;/&gt;&lt;left val=&quot;245&quot;/&gt;&lt;top val=&quot;518&quot;/&gt;&lt;width val=&quot;240&quot;/&gt;&lt;height val=&quot;20&quot;/&gt;&lt;hasText val=&quot;1&quot;/&gt;&lt;/Image&gt;&lt;/ThreeDShapeInfo&gt;"/>
</p:tagLst>
</file>

<file path=ppt/theme/theme1.xml><?xml version="1.0" encoding="utf-8"?>
<a:theme xmlns:a="http://schemas.openxmlformats.org/drawingml/2006/main" name="FDA Slid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DA Slide Theme</Template>
  <TotalTime>7195</TotalTime>
  <Words>820</Words>
  <Application>Microsoft Office PowerPoint</Application>
  <PresentationFormat>On-screen Show (4:3)</PresentationFormat>
  <Paragraphs>135</Paragraphs>
  <Slides>14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FDA Slide Theme</vt:lpstr>
      <vt:lpstr>Visio</vt:lpstr>
      <vt:lpstr>Introduction to the Common REMS Platform</vt:lpstr>
      <vt:lpstr>What are REMS?</vt:lpstr>
      <vt:lpstr>Approved REMS </vt:lpstr>
      <vt:lpstr>REMS tend to work similarly</vt:lpstr>
      <vt:lpstr>Most REMS have not  leveraged health data standards</vt:lpstr>
      <vt:lpstr>REMS have started to use standards</vt:lpstr>
      <vt:lpstr>ePrescribing standards</vt:lpstr>
      <vt:lpstr>Current Challenges</vt:lpstr>
      <vt:lpstr>What is the Common REMS Platform?</vt:lpstr>
      <vt:lpstr>The REMS Platform leverages SPL  to provide REMS information</vt:lpstr>
      <vt:lpstr>Common REMS Platform Vision</vt:lpstr>
      <vt:lpstr>REMS Platform Process</vt:lpstr>
      <vt:lpstr>Timeline of Activities</vt:lpstr>
      <vt:lpstr>FDA is exploring standards in the following areas</vt:lpstr>
    </vt:vector>
  </TitlesOfParts>
  <Company>US FD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MS Pilot Wrap-Up</dc:title>
  <dc:creator>Kroetsch, Adam</dc:creator>
  <cp:lastModifiedBy>Kroetsch, Adam</cp:lastModifiedBy>
  <cp:revision>111</cp:revision>
  <cp:lastPrinted>2016-08-18T12:54:41Z</cp:lastPrinted>
  <dcterms:created xsi:type="dcterms:W3CDTF">2016-07-06T15:49:32Z</dcterms:created>
  <dcterms:modified xsi:type="dcterms:W3CDTF">2017-02-28T18:37:39Z</dcterms:modified>
</cp:coreProperties>
</file>